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sdt>
      <w:sdtPr>
        <w:rPr>
          <w:rFonts w:ascii="UT Sans" w:hAnsi="UT Sans"/>
        </w:rPr>
        <w:id w:val="2135670649"/>
        <w:docPartObj>
          <w:docPartGallery w:val="Cover Pages"/>
          <w:docPartUnique/>
        </w:docPartObj>
      </w:sdtPr>
      <w:sdtEndPr/>
      <w:sdtContent>
        <w:p w:rsidR="00EB27FB" w:rsidRPr="00E02B4F" w:rsidRDefault="002D045B">
          <w:pPr>
            <w:rPr>
              <w:rFonts w:ascii="UT Sans" w:hAnsi="UT Sans"/>
            </w:rPr>
          </w:pPr>
          <w:r w:rsidRPr="00E02B4F">
            <w:rPr>
              <w:rFonts w:ascii="UT Sans" w:hAnsi="UT Sans"/>
              <w:noProof/>
            </w:rPr>
            <w:drawing>
              <wp:anchor distT="0" distB="0" distL="114300" distR="114300" simplePos="0" relativeHeight="251659264" behindDoc="0" locked="0" layoutInCell="1" allowOverlap="1" wp14:anchorId="733A1665" wp14:editId="167A0F5D">
                <wp:simplePos x="0" y="0"/>
                <wp:positionH relativeFrom="margin">
                  <wp:align>left</wp:align>
                </wp:positionH>
                <wp:positionV relativeFrom="paragraph">
                  <wp:posOffset>-368490</wp:posOffset>
                </wp:positionV>
                <wp:extent cx="4487129" cy="1589965"/>
                <wp:effectExtent l="0" t="0" r="0" b="0"/>
                <wp:wrapNone/>
                <wp:docPr id="13" name="Picture 13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3" name="Logo-UT-IESC-RGB-RO.png"/>
                        <pic:cNvPicPr/>
                      </pic:nvPicPr>
                      <pic:blipFill>
                        <a:blip r:embed="rId8" cstate="print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4511792" cy="1598704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w:r>
        </w:p>
        <w:p w:rsidR="002D045B" w:rsidRPr="00E02B4F" w:rsidRDefault="002D045B" w:rsidP="002D045B">
          <w:pPr>
            <w:ind w:left="426"/>
            <w:rPr>
              <w:rFonts w:ascii="UT Sans" w:hAnsi="UT Sans"/>
            </w:rPr>
          </w:pPr>
        </w:p>
        <w:p w:rsidR="002D045B" w:rsidRPr="00E02B4F" w:rsidRDefault="002D045B" w:rsidP="002D045B">
          <w:pPr>
            <w:rPr>
              <w:rFonts w:ascii="UT Sans" w:hAnsi="UT Sans"/>
            </w:rPr>
          </w:pPr>
        </w:p>
        <w:p w:rsidR="002D045B" w:rsidRPr="00E02B4F" w:rsidRDefault="002D045B" w:rsidP="002D045B">
          <w:pPr>
            <w:rPr>
              <w:rFonts w:ascii="UT Sans" w:hAnsi="UT Sans"/>
            </w:rPr>
          </w:pPr>
        </w:p>
        <w:p w:rsidR="002D045B" w:rsidRPr="00E02B4F" w:rsidRDefault="002D045B" w:rsidP="002D045B">
          <w:pPr>
            <w:rPr>
              <w:rFonts w:ascii="UT Sans" w:hAnsi="UT Sans"/>
            </w:rPr>
          </w:pPr>
        </w:p>
        <w:p w:rsidR="002D045B" w:rsidRPr="00E02B4F" w:rsidRDefault="002D045B" w:rsidP="002D045B">
          <w:pPr>
            <w:rPr>
              <w:rFonts w:ascii="UT Sans" w:hAnsi="UT Sans"/>
            </w:rPr>
          </w:pPr>
        </w:p>
        <w:p w:rsidR="002D045B" w:rsidRPr="00E02B4F" w:rsidRDefault="002D045B" w:rsidP="002D045B">
          <w:pPr>
            <w:rPr>
              <w:rFonts w:ascii="UT Sans" w:hAnsi="UT Sans"/>
            </w:rPr>
          </w:pPr>
        </w:p>
        <w:p w:rsidR="002D045B" w:rsidRPr="00E02B4F" w:rsidRDefault="002D045B" w:rsidP="002D045B">
          <w:pPr>
            <w:jc w:val="center"/>
            <w:rPr>
              <w:rFonts w:ascii="UT Sans" w:hAnsi="UT Sans"/>
              <w:b/>
              <w:bCs/>
              <w:sz w:val="52"/>
              <w:szCs w:val="52"/>
              <w:lang w:val="ro-RO"/>
            </w:rPr>
          </w:pPr>
          <w:proofErr w:type="spellStart"/>
          <w:r w:rsidRPr="00E02B4F">
            <w:rPr>
              <w:rFonts w:ascii="UT Sans" w:hAnsi="UT Sans"/>
              <w:b/>
              <w:bCs/>
              <w:sz w:val="52"/>
              <w:szCs w:val="52"/>
            </w:rPr>
            <w:t>Multiplicator</w:t>
          </w:r>
          <w:proofErr w:type="spellEnd"/>
          <w:r w:rsidRPr="00E02B4F">
            <w:rPr>
              <w:rFonts w:ascii="UT Sans" w:hAnsi="UT Sans"/>
              <w:b/>
              <w:bCs/>
              <w:sz w:val="52"/>
              <w:szCs w:val="52"/>
            </w:rPr>
            <w:t xml:space="preserve"> de </w:t>
          </w:r>
          <w:proofErr w:type="spellStart"/>
          <w:r w:rsidRPr="00E02B4F">
            <w:rPr>
              <w:rFonts w:ascii="UT Sans" w:hAnsi="UT Sans"/>
              <w:b/>
              <w:bCs/>
              <w:sz w:val="52"/>
              <w:szCs w:val="52"/>
            </w:rPr>
            <w:t>numere</w:t>
          </w:r>
          <w:proofErr w:type="spellEnd"/>
          <w:r w:rsidRPr="00E02B4F">
            <w:rPr>
              <w:rFonts w:ascii="UT Sans" w:hAnsi="UT Sans"/>
              <w:b/>
              <w:bCs/>
              <w:sz w:val="52"/>
              <w:szCs w:val="52"/>
            </w:rPr>
            <w:t xml:space="preserve"> </w:t>
          </w:r>
          <w:proofErr w:type="spellStart"/>
          <w:r w:rsidRPr="00E02B4F">
            <w:rPr>
              <w:rFonts w:ascii="UT Sans" w:hAnsi="UT Sans"/>
              <w:b/>
              <w:bCs/>
              <w:sz w:val="52"/>
              <w:szCs w:val="52"/>
            </w:rPr>
            <w:t>complexe</w:t>
          </w:r>
          <w:proofErr w:type="spellEnd"/>
        </w:p>
        <w:p w:rsidR="002D045B" w:rsidRPr="00E02B4F" w:rsidRDefault="002D045B" w:rsidP="002D045B">
          <w:pPr>
            <w:ind w:left="426"/>
            <w:jc w:val="center"/>
            <w:rPr>
              <w:rFonts w:ascii="UT Sans" w:hAnsi="UT Sans"/>
              <w:b/>
              <w:bCs/>
              <w:sz w:val="52"/>
              <w:szCs w:val="52"/>
              <w:lang w:val="ro-RO"/>
            </w:rPr>
          </w:pPr>
        </w:p>
        <w:p w:rsidR="002D045B" w:rsidRPr="00E02B4F" w:rsidRDefault="002D045B" w:rsidP="002D045B">
          <w:pPr>
            <w:rPr>
              <w:rFonts w:ascii="UT Sans" w:hAnsi="UT Sans"/>
              <w:b/>
              <w:bCs/>
              <w:sz w:val="32"/>
              <w:szCs w:val="52"/>
              <w:lang w:val="ro-RO"/>
            </w:rPr>
          </w:pPr>
        </w:p>
        <w:p w:rsidR="002D045B" w:rsidRPr="00E02B4F" w:rsidRDefault="002D045B" w:rsidP="002D045B">
          <w:pPr>
            <w:ind w:left="426"/>
            <w:jc w:val="right"/>
            <w:rPr>
              <w:rFonts w:ascii="UT Sans" w:hAnsi="UT Sans"/>
              <w:b/>
              <w:bCs/>
              <w:sz w:val="32"/>
              <w:szCs w:val="52"/>
              <w:lang w:val="ro-RO"/>
            </w:rPr>
          </w:pPr>
          <w:r w:rsidRPr="00E02B4F">
            <w:rPr>
              <w:rFonts w:ascii="UT Sans" w:hAnsi="UT Sans"/>
              <w:b/>
              <w:bCs/>
              <w:sz w:val="32"/>
              <w:szCs w:val="52"/>
              <w:lang w:val="ro-RO"/>
            </w:rPr>
            <w:t>Student:</w:t>
          </w:r>
        </w:p>
        <w:p w:rsidR="002D045B" w:rsidRPr="00E02B4F" w:rsidRDefault="002D045B" w:rsidP="002D045B">
          <w:pPr>
            <w:ind w:left="426"/>
            <w:jc w:val="right"/>
            <w:rPr>
              <w:rFonts w:ascii="UT Sans" w:hAnsi="UT Sans"/>
              <w:b/>
              <w:bCs/>
              <w:sz w:val="32"/>
              <w:szCs w:val="52"/>
              <w:lang w:val="ro-RO"/>
            </w:rPr>
          </w:pPr>
          <w:r w:rsidRPr="00E02B4F">
            <w:rPr>
              <w:rFonts w:ascii="UT Sans" w:hAnsi="UT Sans"/>
              <w:b/>
              <w:bCs/>
              <w:sz w:val="32"/>
              <w:szCs w:val="52"/>
              <w:lang w:val="ro-RO"/>
            </w:rPr>
            <w:t>Gheorghe Ștefan</w:t>
          </w:r>
        </w:p>
        <w:p w:rsidR="002D045B" w:rsidRPr="00E02B4F" w:rsidRDefault="002D045B" w:rsidP="002D045B">
          <w:pPr>
            <w:ind w:left="426"/>
            <w:jc w:val="right"/>
            <w:rPr>
              <w:rFonts w:ascii="UT Sans" w:hAnsi="UT Sans"/>
              <w:b/>
              <w:bCs/>
              <w:sz w:val="32"/>
              <w:szCs w:val="52"/>
              <w:lang w:val="ro-RO"/>
            </w:rPr>
          </w:pPr>
        </w:p>
        <w:p w:rsidR="002D045B" w:rsidRPr="00E02B4F" w:rsidRDefault="002D045B" w:rsidP="002D045B">
          <w:pPr>
            <w:ind w:left="426"/>
            <w:jc w:val="right"/>
            <w:rPr>
              <w:rFonts w:ascii="UT Sans" w:hAnsi="UT Sans"/>
              <w:b/>
              <w:bCs/>
              <w:sz w:val="32"/>
              <w:szCs w:val="52"/>
              <w:lang w:val="ro-RO"/>
            </w:rPr>
          </w:pPr>
        </w:p>
        <w:p w:rsidR="002D045B" w:rsidRPr="00E02B4F" w:rsidRDefault="002D045B" w:rsidP="002D045B">
          <w:pPr>
            <w:ind w:left="426"/>
            <w:jc w:val="right"/>
            <w:rPr>
              <w:rFonts w:ascii="UT Sans" w:hAnsi="UT Sans"/>
              <w:b/>
              <w:bCs/>
              <w:sz w:val="32"/>
              <w:szCs w:val="52"/>
              <w:lang w:val="ro-RO"/>
            </w:rPr>
          </w:pPr>
        </w:p>
        <w:p w:rsidR="002D045B" w:rsidRPr="00E02B4F" w:rsidRDefault="002D045B" w:rsidP="002D045B">
          <w:pPr>
            <w:ind w:left="426"/>
            <w:jc w:val="right"/>
            <w:rPr>
              <w:rFonts w:ascii="UT Sans" w:hAnsi="UT Sans"/>
              <w:b/>
              <w:bCs/>
              <w:sz w:val="32"/>
              <w:szCs w:val="52"/>
              <w:lang w:val="ro-RO"/>
            </w:rPr>
          </w:pPr>
        </w:p>
        <w:p w:rsidR="002D045B" w:rsidRPr="00E02B4F" w:rsidRDefault="002D045B" w:rsidP="002D045B">
          <w:pPr>
            <w:ind w:left="426"/>
            <w:jc w:val="right"/>
            <w:rPr>
              <w:rFonts w:ascii="UT Sans" w:hAnsi="UT Sans"/>
              <w:b/>
              <w:bCs/>
              <w:sz w:val="32"/>
              <w:szCs w:val="52"/>
              <w:lang w:val="ro-RO"/>
            </w:rPr>
          </w:pPr>
        </w:p>
        <w:p w:rsidR="002D045B" w:rsidRPr="00E02B4F" w:rsidRDefault="002D045B" w:rsidP="002D045B">
          <w:pPr>
            <w:ind w:left="426"/>
            <w:jc w:val="right"/>
            <w:rPr>
              <w:rFonts w:ascii="UT Sans" w:hAnsi="UT Sans"/>
              <w:b/>
              <w:bCs/>
              <w:sz w:val="32"/>
              <w:szCs w:val="52"/>
              <w:lang w:val="ro-RO"/>
            </w:rPr>
          </w:pPr>
        </w:p>
        <w:p w:rsidR="002D045B" w:rsidRPr="00E02B4F" w:rsidRDefault="002D045B" w:rsidP="002D045B">
          <w:pPr>
            <w:ind w:left="426"/>
            <w:jc w:val="center"/>
            <w:rPr>
              <w:rFonts w:ascii="UT Sans" w:hAnsi="UT Sans"/>
              <w:b/>
              <w:bCs/>
              <w:sz w:val="32"/>
              <w:szCs w:val="52"/>
              <w:lang w:val="ro-RO"/>
            </w:rPr>
          </w:pPr>
          <w:r w:rsidRPr="00E02B4F">
            <w:rPr>
              <w:rFonts w:ascii="UT Sans" w:hAnsi="UT Sans"/>
              <w:b/>
              <w:bCs/>
              <w:sz w:val="32"/>
              <w:szCs w:val="52"/>
              <w:lang w:val="ro-RO"/>
            </w:rPr>
            <w:t>BRAȘOV, 2020</w:t>
          </w:r>
        </w:p>
        <w:p w:rsidR="00EB27FB" w:rsidRPr="00E02B4F" w:rsidRDefault="00EB27FB">
          <w:pPr>
            <w:rPr>
              <w:rFonts w:ascii="UT Sans" w:hAnsi="UT Sans"/>
            </w:rPr>
          </w:pPr>
          <w:r w:rsidRPr="00E02B4F">
            <w:rPr>
              <w:rFonts w:ascii="UT Sans" w:hAnsi="UT Sans"/>
            </w:rPr>
            <w:br w:type="page"/>
          </w:r>
        </w:p>
      </w:sdtContent>
    </w:sdt>
    <w:sdt>
      <w:sdtPr>
        <w:rPr>
          <w:rFonts w:ascii="UT Sans" w:eastAsiaTheme="minorHAnsi" w:hAnsi="UT Sans" w:cstheme="minorBidi"/>
          <w:color w:val="auto"/>
          <w:sz w:val="22"/>
          <w:szCs w:val="22"/>
        </w:rPr>
        <w:id w:val="-653066592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:rsidR="00852AB7" w:rsidRPr="00E02B4F" w:rsidRDefault="00852AB7">
          <w:pPr>
            <w:pStyle w:val="TOCHeading"/>
            <w:rPr>
              <w:rFonts w:ascii="UT Sans" w:hAnsi="UT Sans"/>
            </w:rPr>
          </w:pPr>
          <w:proofErr w:type="spellStart"/>
          <w:r w:rsidRPr="00E02B4F">
            <w:rPr>
              <w:rFonts w:ascii="UT Sans" w:hAnsi="UT Sans"/>
            </w:rPr>
            <w:t>Cuprins</w:t>
          </w:r>
          <w:proofErr w:type="spellEnd"/>
        </w:p>
        <w:p w:rsidR="00DB6389" w:rsidRDefault="00852AB7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r w:rsidRPr="00E02B4F">
            <w:rPr>
              <w:rFonts w:ascii="UT Sans" w:hAnsi="UT Sans"/>
            </w:rPr>
            <w:fldChar w:fldCharType="begin"/>
          </w:r>
          <w:r w:rsidRPr="00E02B4F">
            <w:rPr>
              <w:rFonts w:ascii="UT Sans" w:hAnsi="UT Sans"/>
            </w:rPr>
            <w:instrText xml:space="preserve"> TOC \o "1-3" \h \z \u </w:instrText>
          </w:r>
          <w:r w:rsidRPr="00E02B4F">
            <w:rPr>
              <w:rFonts w:ascii="UT Sans" w:hAnsi="UT Sans"/>
            </w:rPr>
            <w:fldChar w:fldCharType="separate"/>
          </w:r>
          <w:hyperlink w:anchor="_Toc36630162" w:history="1">
            <w:r w:rsidR="00DB6389" w:rsidRPr="00533793">
              <w:rPr>
                <w:rStyle w:val="Hyperlink"/>
                <w:rFonts w:ascii="UT Sans" w:hAnsi="UT Sans"/>
                <w:noProof/>
                <w:lang w:val="ro-RO"/>
              </w:rPr>
              <w:t>1</w:t>
            </w:r>
            <w:r w:rsidR="00DB6389">
              <w:rPr>
                <w:rFonts w:eastAsiaTheme="minorEastAsia"/>
                <w:noProof/>
              </w:rPr>
              <w:tab/>
            </w:r>
            <w:r w:rsidR="00DB6389" w:rsidRPr="00533793">
              <w:rPr>
                <w:rStyle w:val="Hyperlink"/>
                <w:rFonts w:ascii="UT Sans" w:hAnsi="UT Sans"/>
                <w:noProof/>
              </w:rPr>
              <w:t>Prezentare general</w:t>
            </w:r>
            <w:r w:rsidR="00DB6389" w:rsidRPr="00533793">
              <w:rPr>
                <w:rStyle w:val="Hyperlink"/>
                <w:rFonts w:ascii="UT Sans" w:hAnsi="UT Sans"/>
                <w:noProof/>
                <w:lang w:val="ro-RO"/>
              </w:rPr>
              <w:t>ă</w:t>
            </w:r>
            <w:r w:rsidR="00DB6389">
              <w:rPr>
                <w:noProof/>
                <w:webHidden/>
              </w:rPr>
              <w:tab/>
            </w:r>
            <w:r w:rsidR="00DB6389">
              <w:rPr>
                <w:noProof/>
                <w:webHidden/>
              </w:rPr>
              <w:fldChar w:fldCharType="begin"/>
            </w:r>
            <w:r w:rsidR="00DB6389">
              <w:rPr>
                <w:noProof/>
                <w:webHidden/>
              </w:rPr>
              <w:instrText xml:space="preserve"> PAGEREF _Toc36630162 \h </w:instrText>
            </w:r>
            <w:r w:rsidR="00DB6389">
              <w:rPr>
                <w:noProof/>
                <w:webHidden/>
              </w:rPr>
            </w:r>
            <w:r w:rsidR="00DB6389">
              <w:rPr>
                <w:noProof/>
                <w:webHidden/>
              </w:rPr>
              <w:fldChar w:fldCharType="separate"/>
            </w:r>
            <w:r w:rsidR="00897653">
              <w:rPr>
                <w:noProof/>
                <w:webHidden/>
              </w:rPr>
              <w:t>2</w:t>
            </w:r>
            <w:r w:rsidR="00DB6389">
              <w:rPr>
                <w:noProof/>
                <w:webHidden/>
              </w:rPr>
              <w:fldChar w:fldCharType="end"/>
            </w:r>
          </w:hyperlink>
        </w:p>
        <w:p w:rsidR="00DB6389" w:rsidRDefault="003C2E0C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36630163" w:history="1">
            <w:r w:rsidR="00DB6389" w:rsidRPr="00533793">
              <w:rPr>
                <w:rStyle w:val="Hyperlink"/>
                <w:rFonts w:ascii="UT Sans" w:hAnsi="UT Sans"/>
                <w:noProof/>
                <w:lang w:val="ro-RO"/>
              </w:rPr>
              <w:t>2</w:t>
            </w:r>
            <w:r w:rsidR="00DB6389">
              <w:rPr>
                <w:rFonts w:eastAsiaTheme="minorEastAsia"/>
                <w:noProof/>
              </w:rPr>
              <w:tab/>
            </w:r>
            <w:r w:rsidR="00DB6389" w:rsidRPr="00533793">
              <w:rPr>
                <w:rStyle w:val="Hyperlink"/>
                <w:rFonts w:ascii="UT Sans" w:hAnsi="UT Sans"/>
                <w:noProof/>
                <w:lang w:val="ro-RO"/>
              </w:rPr>
              <w:t>Implementare cu un singur modul de multiplicare</w:t>
            </w:r>
            <w:r w:rsidR="00DB6389">
              <w:rPr>
                <w:noProof/>
                <w:webHidden/>
              </w:rPr>
              <w:tab/>
            </w:r>
            <w:r w:rsidR="00DB6389">
              <w:rPr>
                <w:noProof/>
                <w:webHidden/>
              </w:rPr>
              <w:fldChar w:fldCharType="begin"/>
            </w:r>
            <w:r w:rsidR="00DB6389">
              <w:rPr>
                <w:noProof/>
                <w:webHidden/>
              </w:rPr>
              <w:instrText xml:space="preserve"> PAGEREF _Toc36630163 \h </w:instrText>
            </w:r>
            <w:r w:rsidR="00DB6389">
              <w:rPr>
                <w:noProof/>
                <w:webHidden/>
              </w:rPr>
            </w:r>
            <w:r w:rsidR="00DB6389">
              <w:rPr>
                <w:noProof/>
                <w:webHidden/>
              </w:rPr>
              <w:fldChar w:fldCharType="separate"/>
            </w:r>
            <w:r w:rsidR="00897653">
              <w:rPr>
                <w:noProof/>
                <w:webHidden/>
              </w:rPr>
              <w:t>2</w:t>
            </w:r>
            <w:r w:rsidR="00DB6389">
              <w:rPr>
                <w:noProof/>
                <w:webHidden/>
              </w:rPr>
              <w:fldChar w:fldCharType="end"/>
            </w:r>
          </w:hyperlink>
        </w:p>
        <w:p w:rsidR="00DB6389" w:rsidRDefault="003C2E0C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6630164" w:history="1">
            <w:r w:rsidR="00DB6389" w:rsidRPr="00533793">
              <w:rPr>
                <w:rStyle w:val="Hyperlink"/>
                <w:rFonts w:ascii="UT Sans" w:hAnsi="UT Sans"/>
                <w:noProof/>
                <w:lang w:val="ro-RO"/>
              </w:rPr>
              <w:t>2.1</w:t>
            </w:r>
            <w:r w:rsidR="00DB6389">
              <w:rPr>
                <w:rFonts w:eastAsiaTheme="minorEastAsia"/>
                <w:noProof/>
              </w:rPr>
              <w:tab/>
            </w:r>
            <w:r w:rsidR="00DB6389" w:rsidRPr="00533793">
              <w:rPr>
                <w:rStyle w:val="Hyperlink"/>
                <w:rFonts w:ascii="UT Sans" w:hAnsi="UT Sans"/>
                <w:noProof/>
              </w:rPr>
              <w:t>Arhitectură</w:t>
            </w:r>
            <w:r w:rsidR="00DB6389">
              <w:rPr>
                <w:noProof/>
                <w:webHidden/>
              </w:rPr>
              <w:tab/>
            </w:r>
            <w:r w:rsidR="00DB6389">
              <w:rPr>
                <w:noProof/>
                <w:webHidden/>
              </w:rPr>
              <w:fldChar w:fldCharType="begin"/>
            </w:r>
            <w:r w:rsidR="00DB6389">
              <w:rPr>
                <w:noProof/>
                <w:webHidden/>
              </w:rPr>
              <w:instrText xml:space="preserve"> PAGEREF _Toc36630164 \h </w:instrText>
            </w:r>
            <w:r w:rsidR="00DB6389">
              <w:rPr>
                <w:noProof/>
                <w:webHidden/>
              </w:rPr>
            </w:r>
            <w:r w:rsidR="00DB6389">
              <w:rPr>
                <w:noProof/>
                <w:webHidden/>
              </w:rPr>
              <w:fldChar w:fldCharType="separate"/>
            </w:r>
            <w:r w:rsidR="00897653">
              <w:rPr>
                <w:noProof/>
                <w:webHidden/>
              </w:rPr>
              <w:t>2</w:t>
            </w:r>
            <w:r w:rsidR="00DB6389">
              <w:rPr>
                <w:noProof/>
                <w:webHidden/>
              </w:rPr>
              <w:fldChar w:fldCharType="end"/>
            </w:r>
          </w:hyperlink>
        </w:p>
        <w:p w:rsidR="00DB6389" w:rsidRDefault="003C2E0C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6630165" w:history="1">
            <w:r w:rsidR="00DB6389" w:rsidRPr="00533793">
              <w:rPr>
                <w:rStyle w:val="Hyperlink"/>
                <w:rFonts w:ascii="UT Sans" w:hAnsi="UT Sans"/>
                <w:noProof/>
                <w:lang w:val="ro-RO"/>
              </w:rPr>
              <w:t>2.2</w:t>
            </w:r>
            <w:r w:rsidR="00DB6389">
              <w:rPr>
                <w:rFonts w:eastAsiaTheme="minorEastAsia"/>
                <w:noProof/>
              </w:rPr>
              <w:tab/>
            </w:r>
            <w:r w:rsidR="00DB6389" w:rsidRPr="00533793">
              <w:rPr>
                <w:rStyle w:val="Hyperlink"/>
                <w:rFonts w:ascii="UT Sans" w:hAnsi="UT Sans"/>
                <w:noProof/>
                <w:lang w:val="ro-RO"/>
              </w:rPr>
              <w:t>Logica de control</w:t>
            </w:r>
            <w:r w:rsidR="00DB6389">
              <w:rPr>
                <w:noProof/>
                <w:webHidden/>
              </w:rPr>
              <w:tab/>
            </w:r>
            <w:r w:rsidR="00DB6389">
              <w:rPr>
                <w:noProof/>
                <w:webHidden/>
              </w:rPr>
              <w:fldChar w:fldCharType="begin"/>
            </w:r>
            <w:r w:rsidR="00DB6389">
              <w:rPr>
                <w:noProof/>
                <w:webHidden/>
              </w:rPr>
              <w:instrText xml:space="preserve"> PAGEREF _Toc36630165 \h </w:instrText>
            </w:r>
            <w:r w:rsidR="00DB6389">
              <w:rPr>
                <w:noProof/>
                <w:webHidden/>
              </w:rPr>
            </w:r>
            <w:r w:rsidR="00DB6389">
              <w:rPr>
                <w:noProof/>
                <w:webHidden/>
              </w:rPr>
              <w:fldChar w:fldCharType="separate"/>
            </w:r>
            <w:r w:rsidR="00897653">
              <w:rPr>
                <w:noProof/>
                <w:webHidden/>
              </w:rPr>
              <w:t>3</w:t>
            </w:r>
            <w:r w:rsidR="00DB6389">
              <w:rPr>
                <w:noProof/>
                <w:webHidden/>
              </w:rPr>
              <w:fldChar w:fldCharType="end"/>
            </w:r>
          </w:hyperlink>
        </w:p>
        <w:p w:rsidR="00DB6389" w:rsidRDefault="003C2E0C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6630166" w:history="1">
            <w:r w:rsidR="00DB6389" w:rsidRPr="00533793">
              <w:rPr>
                <w:rStyle w:val="Hyperlink"/>
                <w:rFonts w:ascii="UT Sans" w:hAnsi="UT Sans"/>
                <w:noProof/>
                <w:lang w:val="ro-RO"/>
              </w:rPr>
              <w:t>2.3</w:t>
            </w:r>
            <w:r w:rsidR="00DB6389">
              <w:rPr>
                <w:rFonts w:eastAsiaTheme="minorEastAsia"/>
                <w:noProof/>
              </w:rPr>
              <w:tab/>
            </w:r>
            <w:r w:rsidR="00DB6389" w:rsidRPr="00533793">
              <w:rPr>
                <w:rStyle w:val="Hyperlink"/>
                <w:rFonts w:ascii="UT Sans" w:hAnsi="UT Sans"/>
                <w:noProof/>
                <w:lang w:val="ro-RO"/>
              </w:rPr>
              <w:t>Scenarii de test și forme de undă</w:t>
            </w:r>
            <w:r w:rsidR="00DB6389">
              <w:rPr>
                <w:noProof/>
                <w:webHidden/>
              </w:rPr>
              <w:tab/>
            </w:r>
            <w:r w:rsidR="00DB6389">
              <w:rPr>
                <w:noProof/>
                <w:webHidden/>
              </w:rPr>
              <w:fldChar w:fldCharType="begin"/>
            </w:r>
            <w:r w:rsidR="00DB6389">
              <w:rPr>
                <w:noProof/>
                <w:webHidden/>
              </w:rPr>
              <w:instrText xml:space="preserve"> PAGEREF _Toc36630166 \h </w:instrText>
            </w:r>
            <w:r w:rsidR="00DB6389">
              <w:rPr>
                <w:noProof/>
                <w:webHidden/>
              </w:rPr>
            </w:r>
            <w:r w:rsidR="00DB6389">
              <w:rPr>
                <w:noProof/>
                <w:webHidden/>
              </w:rPr>
              <w:fldChar w:fldCharType="separate"/>
            </w:r>
            <w:r w:rsidR="00897653">
              <w:rPr>
                <w:noProof/>
                <w:webHidden/>
              </w:rPr>
              <w:t>4</w:t>
            </w:r>
            <w:r w:rsidR="00DB6389">
              <w:rPr>
                <w:noProof/>
                <w:webHidden/>
              </w:rPr>
              <w:fldChar w:fldCharType="end"/>
            </w:r>
          </w:hyperlink>
        </w:p>
        <w:p w:rsidR="00DB6389" w:rsidRDefault="003C2E0C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36630167" w:history="1">
            <w:r w:rsidR="00DB6389" w:rsidRPr="00533793">
              <w:rPr>
                <w:rStyle w:val="Hyperlink"/>
                <w:rFonts w:ascii="UT Sans" w:hAnsi="UT Sans"/>
                <w:noProof/>
                <w:lang w:val="ro-RO"/>
              </w:rPr>
              <w:t>3</w:t>
            </w:r>
            <w:r w:rsidR="00DB6389">
              <w:rPr>
                <w:rFonts w:eastAsiaTheme="minorEastAsia"/>
                <w:noProof/>
              </w:rPr>
              <w:tab/>
            </w:r>
            <w:r w:rsidR="00DB6389" w:rsidRPr="00533793">
              <w:rPr>
                <w:rStyle w:val="Hyperlink"/>
                <w:rFonts w:ascii="UT Sans" w:hAnsi="UT Sans"/>
                <w:noProof/>
                <w:lang w:val="ro-RO"/>
              </w:rPr>
              <w:t>Implementare cu două module de multiplicare</w:t>
            </w:r>
            <w:r w:rsidR="00DB6389">
              <w:rPr>
                <w:noProof/>
                <w:webHidden/>
              </w:rPr>
              <w:tab/>
            </w:r>
            <w:r w:rsidR="00DB6389">
              <w:rPr>
                <w:noProof/>
                <w:webHidden/>
              </w:rPr>
              <w:fldChar w:fldCharType="begin"/>
            </w:r>
            <w:r w:rsidR="00DB6389">
              <w:rPr>
                <w:noProof/>
                <w:webHidden/>
              </w:rPr>
              <w:instrText xml:space="preserve"> PAGEREF _Toc36630167 \h </w:instrText>
            </w:r>
            <w:r w:rsidR="00DB6389">
              <w:rPr>
                <w:noProof/>
                <w:webHidden/>
              </w:rPr>
            </w:r>
            <w:r w:rsidR="00DB6389">
              <w:rPr>
                <w:noProof/>
                <w:webHidden/>
              </w:rPr>
              <w:fldChar w:fldCharType="separate"/>
            </w:r>
            <w:r w:rsidR="00897653">
              <w:rPr>
                <w:noProof/>
                <w:webHidden/>
              </w:rPr>
              <w:t>5</w:t>
            </w:r>
            <w:r w:rsidR="00DB6389">
              <w:rPr>
                <w:noProof/>
                <w:webHidden/>
              </w:rPr>
              <w:fldChar w:fldCharType="end"/>
            </w:r>
          </w:hyperlink>
        </w:p>
        <w:p w:rsidR="00DB6389" w:rsidRDefault="003C2E0C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6630168" w:history="1">
            <w:r w:rsidR="00DB6389" w:rsidRPr="00533793">
              <w:rPr>
                <w:rStyle w:val="Hyperlink"/>
                <w:rFonts w:ascii="UT Sans" w:hAnsi="UT Sans"/>
                <w:noProof/>
                <w:lang w:val="ro-RO"/>
              </w:rPr>
              <w:t>3.1</w:t>
            </w:r>
            <w:r w:rsidR="00DB6389">
              <w:rPr>
                <w:rFonts w:eastAsiaTheme="minorEastAsia"/>
                <w:noProof/>
              </w:rPr>
              <w:tab/>
            </w:r>
            <w:r w:rsidR="00DB6389" w:rsidRPr="00533793">
              <w:rPr>
                <w:rStyle w:val="Hyperlink"/>
                <w:rFonts w:ascii="UT Sans" w:hAnsi="UT Sans"/>
                <w:noProof/>
                <w:lang w:val="ro-RO"/>
              </w:rPr>
              <w:t>Arhitectură</w:t>
            </w:r>
            <w:r w:rsidR="00DB6389">
              <w:rPr>
                <w:noProof/>
                <w:webHidden/>
              </w:rPr>
              <w:tab/>
            </w:r>
            <w:r w:rsidR="00DB6389">
              <w:rPr>
                <w:noProof/>
                <w:webHidden/>
              </w:rPr>
              <w:fldChar w:fldCharType="begin"/>
            </w:r>
            <w:r w:rsidR="00DB6389">
              <w:rPr>
                <w:noProof/>
                <w:webHidden/>
              </w:rPr>
              <w:instrText xml:space="preserve"> PAGEREF _Toc36630168 \h </w:instrText>
            </w:r>
            <w:r w:rsidR="00DB6389">
              <w:rPr>
                <w:noProof/>
                <w:webHidden/>
              </w:rPr>
            </w:r>
            <w:r w:rsidR="00DB6389">
              <w:rPr>
                <w:noProof/>
                <w:webHidden/>
              </w:rPr>
              <w:fldChar w:fldCharType="separate"/>
            </w:r>
            <w:r w:rsidR="00897653">
              <w:rPr>
                <w:noProof/>
                <w:webHidden/>
              </w:rPr>
              <w:t>5</w:t>
            </w:r>
            <w:r w:rsidR="00DB6389">
              <w:rPr>
                <w:noProof/>
                <w:webHidden/>
              </w:rPr>
              <w:fldChar w:fldCharType="end"/>
            </w:r>
          </w:hyperlink>
        </w:p>
        <w:p w:rsidR="00DB6389" w:rsidRDefault="003C2E0C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6630169" w:history="1">
            <w:r w:rsidR="00DB6389" w:rsidRPr="00533793">
              <w:rPr>
                <w:rStyle w:val="Hyperlink"/>
                <w:rFonts w:ascii="UT Sans" w:hAnsi="UT Sans"/>
                <w:noProof/>
                <w:lang w:val="ro-RO"/>
              </w:rPr>
              <w:t>3.2</w:t>
            </w:r>
            <w:r w:rsidR="00DB6389">
              <w:rPr>
                <w:rFonts w:eastAsiaTheme="minorEastAsia"/>
                <w:noProof/>
              </w:rPr>
              <w:tab/>
            </w:r>
            <w:r w:rsidR="00DB6389" w:rsidRPr="00533793">
              <w:rPr>
                <w:rStyle w:val="Hyperlink"/>
                <w:rFonts w:ascii="UT Sans" w:hAnsi="UT Sans"/>
                <w:noProof/>
                <w:lang w:val="ro-RO"/>
              </w:rPr>
              <w:t>Logica de control</w:t>
            </w:r>
            <w:r w:rsidR="00DB6389">
              <w:rPr>
                <w:noProof/>
                <w:webHidden/>
              </w:rPr>
              <w:tab/>
            </w:r>
            <w:r w:rsidR="00DB6389">
              <w:rPr>
                <w:noProof/>
                <w:webHidden/>
              </w:rPr>
              <w:fldChar w:fldCharType="begin"/>
            </w:r>
            <w:r w:rsidR="00DB6389">
              <w:rPr>
                <w:noProof/>
                <w:webHidden/>
              </w:rPr>
              <w:instrText xml:space="preserve"> PAGEREF _Toc36630169 \h </w:instrText>
            </w:r>
            <w:r w:rsidR="00DB6389">
              <w:rPr>
                <w:noProof/>
                <w:webHidden/>
              </w:rPr>
            </w:r>
            <w:r w:rsidR="00DB6389">
              <w:rPr>
                <w:noProof/>
                <w:webHidden/>
              </w:rPr>
              <w:fldChar w:fldCharType="separate"/>
            </w:r>
            <w:r w:rsidR="00897653">
              <w:rPr>
                <w:noProof/>
                <w:webHidden/>
              </w:rPr>
              <w:t>6</w:t>
            </w:r>
            <w:r w:rsidR="00DB6389">
              <w:rPr>
                <w:noProof/>
                <w:webHidden/>
              </w:rPr>
              <w:fldChar w:fldCharType="end"/>
            </w:r>
          </w:hyperlink>
        </w:p>
        <w:p w:rsidR="00DB6389" w:rsidRDefault="003C2E0C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6630170" w:history="1">
            <w:r w:rsidR="00DB6389" w:rsidRPr="00533793">
              <w:rPr>
                <w:rStyle w:val="Hyperlink"/>
                <w:rFonts w:ascii="UT Sans" w:hAnsi="UT Sans"/>
                <w:noProof/>
                <w:lang w:val="ro-RO"/>
              </w:rPr>
              <w:t>3.3</w:t>
            </w:r>
            <w:r w:rsidR="00DB6389">
              <w:rPr>
                <w:rFonts w:eastAsiaTheme="minorEastAsia"/>
                <w:noProof/>
              </w:rPr>
              <w:tab/>
            </w:r>
            <w:r w:rsidR="00DB6389" w:rsidRPr="00533793">
              <w:rPr>
                <w:rStyle w:val="Hyperlink"/>
                <w:rFonts w:ascii="UT Sans" w:hAnsi="UT Sans"/>
                <w:noProof/>
                <w:lang w:val="ro-RO"/>
              </w:rPr>
              <w:t>Forme de undă obținute</w:t>
            </w:r>
            <w:r w:rsidR="00DB6389">
              <w:rPr>
                <w:noProof/>
                <w:webHidden/>
              </w:rPr>
              <w:tab/>
            </w:r>
            <w:r w:rsidR="00DB6389">
              <w:rPr>
                <w:noProof/>
                <w:webHidden/>
              </w:rPr>
              <w:fldChar w:fldCharType="begin"/>
            </w:r>
            <w:r w:rsidR="00DB6389">
              <w:rPr>
                <w:noProof/>
                <w:webHidden/>
              </w:rPr>
              <w:instrText xml:space="preserve"> PAGEREF _Toc36630170 \h </w:instrText>
            </w:r>
            <w:r w:rsidR="00DB6389">
              <w:rPr>
                <w:noProof/>
                <w:webHidden/>
              </w:rPr>
            </w:r>
            <w:r w:rsidR="00DB6389">
              <w:rPr>
                <w:noProof/>
                <w:webHidden/>
              </w:rPr>
              <w:fldChar w:fldCharType="separate"/>
            </w:r>
            <w:r w:rsidR="00897653">
              <w:rPr>
                <w:noProof/>
                <w:webHidden/>
              </w:rPr>
              <w:t>7</w:t>
            </w:r>
            <w:r w:rsidR="00DB6389">
              <w:rPr>
                <w:noProof/>
                <w:webHidden/>
              </w:rPr>
              <w:fldChar w:fldCharType="end"/>
            </w:r>
          </w:hyperlink>
        </w:p>
        <w:p w:rsidR="00DB6389" w:rsidRDefault="003C2E0C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36630171" w:history="1">
            <w:r w:rsidR="00DB6389" w:rsidRPr="00533793">
              <w:rPr>
                <w:rStyle w:val="Hyperlink"/>
                <w:rFonts w:ascii="UT Sans" w:hAnsi="UT Sans"/>
                <w:noProof/>
                <w:lang w:val="ro-RO"/>
              </w:rPr>
              <w:t>4</w:t>
            </w:r>
            <w:r w:rsidR="00DB6389">
              <w:rPr>
                <w:rFonts w:eastAsiaTheme="minorEastAsia"/>
                <w:noProof/>
              </w:rPr>
              <w:tab/>
            </w:r>
            <w:r w:rsidR="00DB6389" w:rsidRPr="00533793">
              <w:rPr>
                <w:rStyle w:val="Hyperlink"/>
                <w:rFonts w:ascii="UT Sans" w:hAnsi="UT Sans"/>
                <w:noProof/>
                <w:lang w:val="ro-RO"/>
              </w:rPr>
              <w:t>Implementare cu patru module de multiplicare</w:t>
            </w:r>
            <w:r w:rsidR="00DB6389">
              <w:rPr>
                <w:noProof/>
                <w:webHidden/>
              </w:rPr>
              <w:tab/>
            </w:r>
            <w:r w:rsidR="00DB6389">
              <w:rPr>
                <w:noProof/>
                <w:webHidden/>
              </w:rPr>
              <w:fldChar w:fldCharType="begin"/>
            </w:r>
            <w:r w:rsidR="00DB6389">
              <w:rPr>
                <w:noProof/>
                <w:webHidden/>
              </w:rPr>
              <w:instrText xml:space="preserve"> PAGEREF _Toc36630171 \h </w:instrText>
            </w:r>
            <w:r w:rsidR="00DB6389">
              <w:rPr>
                <w:noProof/>
                <w:webHidden/>
              </w:rPr>
            </w:r>
            <w:r w:rsidR="00DB6389">
              <w:rPr>
                <w:noProof/>
                <w:webHidden/>
              </w:rPr>
              <w:fldChar w:fldCharType="separate"/>
            </w:r>
            <w:r w:rsidR="00897653">
              <w:rPr>
                <w:noProof/>
                <w:webHidden/>
              </w:rPr>
              <w:t>7</w:t>
            </w:r>
            <w:r w:rsidR="00DB6389">
              <w:rPr>
                <w:noProof/>
                <w:webHidden/>
              </w:rPr>
              <w:fldChar w:fldCharType="end"/>
            </w:r>
          </w:hyperlink>
        </w:p>
        <w:p w:rsidR="00DB6389" w:rsidRDefault="003C2E0C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6630172" w:history="1">
            <w:r w:rsidR="00DB6389" w:rsidRPr="00533793">
              <w:rPr>
                <w:rStyle w:val="Hyperlink"/>
                <w:rFonts w:ascii="UT Sans" w:hAnsi="UT Sans"/>
                <w:noProof/>
                <w:lang w:val="ro-RO"/>
              </w:rPr>
              <w:t>4.1</w:t>
            </w:r>
            <w:r w:rsidR="00DB6389">
              <w:rPr>
                <w:rFonts w:eastAsiaTheme="minorEastAsia"/>
                <w:noProof/>
              </w:rPr>
              <w:tab/>
            </w:r>
            <w:r w:rsidR="00DB6389" w:rsidRPr="00533793">
              <w:rPr>
                <w:rStyle w:val="Hyperlink"/>
                <w:rFonts w:ascii="UT Sans" w:hAnsi="UT Sans"/>
                <w:noProof/>
                <w:lang w:val="ro-RO"/>
              </w:rPr>
              <w:t>Arhitectură</w:t>
            </w:r>
            <w:r w:rsidR="00DB6389">
              <w:rPr>
                <w:noProof/>
                <w:webHidden/>
              </w:rPr>
              <w:tab/>
            </w:r>
            <w:r w:rsidR="00DB6389">
              <w:rPr>
                <w:noProof/>
                <w:webHidden/>
              </w:rPr>
              <w:fldChar w:fldCharType="begin"/>
            </w:r>
            <w:r w:rsidR="00DB6389">
              <w:rPr>
                <w:noProof/>
                <w:webHidden/>
              </w:rPr>
              <w:instrText xml:space="preserve"> PAGEREF _Toc36630172 \h </w:instrText>
            </w:r>
            <w:r w:rsidR="00DB6389">
              <w:rPr>
                <w:noProof/>
                <w:webHidden/>
              </w:rPr>
            </w:r>
            <w:r w:rsidR="00DB6389">
              <w:rPr>
                <w:noProof/>
                <w:webHidden/>
              </w:rPr>
              <w:fldChar w:fldCharType="separate"/>
            </w:r>
            <w:r w:rsidR="00897653">
              <w:rPr>
                <w:noProof/>
                <w:webHidden/>
              </w:rPr>
              <w:t>7</w:t>
            </w:r>
            <w:r w:rsidR="00DB6389">
              <w:rPr>
                <w:noProof/>
                <w:webHidden/>
              </w:rPr>
              <w:fldChar w:fldCharType="end"/>
            </w:r>
          </w:hyperlink>
        </w:p>
        <w:p w:rsidR="00DB6389" w:rsidRDefault="003C2E0C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6630173" w:history="1">
            <w:r w:rsidR="00DB6389" w:rsidRPr="00533793">
              <w:rPr>
                <w:rStyle w:val="Hyperlink"/>
                <w:rFonts w:ascii="UT Sans" w:hAnsi="UT Sans"/>
                <w:noProof/>
                <w:lang w:val="ro-RO"/>
              </w:rPr>
              <w:t>4.2</w:t>
            </w:r>
            <w:r w:rsidR="00DB6389">
              <w:rPr>
                <w:rFonts w:eastAsiaTheme="minorEastAsia"/>
                <w:noProof/>
              </w:rPr>
              <w:tab/>
            </w:r>
            <w:r w:rsidR="00DB6389" w:rsidRPr="00533793">
              <w:rPr>
                <w:rStyle w:val="Hyperlink"/>
                <w:rFonts w:ascii="UT Sans" w:hAnsi="UT Sans"/>
                <w:noProof/>
                <w:lang w:val="ro-RO"/>
              </w:rPr>
              <w:t>Logica de control</w:t>
            </w:r>
            <w:r w:rsidR="00DB6389">
              <w:rPr>
                <w:noProof/>
                <w:webHidden/>
              </w:rPr>
              <w:tab/>
            </w:r>
            <w:r w:rsidR="00DB6389">
              <w:rPr>
                <w:noProof/>
                <w:webHidden/>
              </w:rPr>
              <w:fldChar w:fldCharType="begin"/>
            </w:r>
            <w:r w:rsidR="00DB6389">
              <w:rPr>
                <w:noProof/>
                <w:webHidden/>
              </w:rPr>
              <w:instrText xml:space="preserve"> PAGEREF _Toc36630173 \h </w:instrText>
            </w:r>
            <w:r w:rsidR="00DB6389">
              <w:rPr>
                <w:noProof/>
                <w:webHidden/>
              </w:rPr>
            </w:r>
            <w:r w:rsidR="00DB6389">
              <w:rPr>
                <w:noProof/>
                <w:webHidden/>
              </w:rPr>
              <w:fldChar w:fldCharType="separate"/>
            </w:r>
            <w:r w:rsidR="00897653">
              <w:rPr>
                <w:noProof/>
                <w:webHidden/>
              </w:rPr>
              <w:t>8</w:t>
            </w:r>
            <w:r w:rsidR="00DB6389">
              <w:rPr>
                <w:noProof/>
                <w:webHidden/>
              </w:rPr>
              <w:fldChar w:fldCharType="end"/>
            </w:r>
          </w:hyperlink>
        </w:p>
        <w:p w:rsidR="00DB6389" w:rsidRDefault="003C2E0C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6630174" w:history="1">
            <w:r w:rsidR="00DB6389" w:rsidRPr="00533793">
              <w:rPr>
                <w:rStyle w:val="Hyperlink"/>
                <w:rFonts w:ascii="UT Sans" w:hAnsi="UT Sans"/>
                <w:noProof/>
                <w:lang w:val="ro-RO"/>
              </w:rPr>
              <w:t>4.3</w:t>
            </w:r>
            <w:r w:rsidR="00DB6389">
              <w:rPr>
                <w:rFonts w:eastAsiaTheme="minorEastAsia"/>
                <w:noProof/>
              </w:rPr>
              <w:tab/>
            </w:r>
            <w:r w:rsidR="00DB6389" w:rsidRPr="00533793">
              <w:rPr>
                <w:rStyle w:val="Hyperlink"/>
                <w:rFonts w:ascii="UT Sans" w:hAnsi="UT Sans"/>
                <w:noProof/>
                <w:lang w:val="ro-RO"/>
              </w:rPr>
              <w:t>Forme de undă obținute</w:t>
            </w:r>
            <w:r w:rsidR="00DB6389">
              <w:rPr>
                <w:noProof/>
                <w:webHidden/>
              </w:rPr>
              <w:tab/>
            </w:r>
            <w:r w:rsidR="00DB6389">
              <w:rPr>
                <w:noProof/>
                <w:webHidden/>
              </w:rPr>
              <w:fldChar w:fldCharType="begin"/>
            </w:r>
            <w:r w:rsidR="00DB6389">
              <w:rPr>
                <w:noProof/>
                <w:webHidden/>
              </w:rPr>
              <w:instrText xml:space="preserve"> PAGEREF _Toc36630174 \h </w:instrText>
            </w:r>
            <w:r w:rsidR="00DB6389">
              <w:rPr>
                <w:noProof/>
                <w:webHidden/>
              </w:rPr>
            </w:r>
            <w:r w:rsidR="00DB6389">
              <w:rPr>
                <w:noProof/>
                <w:webHidden/>
              </w:rPr>
              <w:fldChar w:fldCharType="separate"/>
            </w:r>
            <w:r w:rsidR="00897653">
              <w:rPr>
                <w:noProof/>
                <w:webHidden/>
              </w:rPr>
              <w:t>9</w:t>
            </w:r>
            <w:r w:rsidR="00DB6389">
              <w:rPr>
                <w:noProof/>
                <w:webHidden/>
              </w:rPr>
              <w:fldChar w:fldCharType="end"/>
            </w:r>
          </w:hyperlink>
        </w:p>
        <w:p w:rsidR="00852AB7" w:rsidRPr="00E02B4F" w:rsidRDefault="00852AB7">
          <w:pPr>
            <w:rPr>
              <w:rFonts w:ascii="UT Sans" w:hAnsi="UT Sans"/>
            </w:rPr>
          </w:pPr>
          <w:r w:rsidRPr="00E02B4F">
            <w:rPr>
              <w:rFonts w:ascii="UT Sans" w:hAnsi="UT Sans"/>
              <w:b/>
              <w:bCs/>
              <w:noProof/>
            </w:rPr>
            <w:fldChar w:fldCharType="end"/>
          </w:r>
        </w:p>
      </w:sdtContent>
    </w:sdt>
    <w:p w:rsidR="00222AEF" w:rsidRPr="00E02B4F" w:rsidRDefault="00222AEF">
      <w:pPr>
        <w:rPr>
          <w:rFonts w:ascii="UT Sans" w:hAnsi="UT Sans"/>
        </w:rPr>
      </w:pPr>
    </w:p>
    <w:p w:rsidR="00222AEF" w:rsidRPr="00E02B4F" w:rsidRDefault="00222AEF">
      <w:pPr>
        <w:rPr>
          <w:rFonts w:ascii="UT Sans" w:hAnsi="UT Sans"/>
        </w:rPr>
      </w:pPr>
      <w:r w:rsidRPr="00E02B4F">
        <w:rPr>
          <w:rFonts w:ascii="UT Sans" w:hAnsi="UT Sans"/>
        </w:rPr>
        <w:br w:type="page"/>
      </w:r>
    </w:p>
    <w:p w:rsidR="00861970" w:rsidRPr="00E02B4F" w:rsidRDefault="00222AEF" w:rsidP="00475993">
      <w:pPr>
        <w:pStyle w:val="Heading1"/>
        <w:rPr>
          <w:rFonts w:ascii="UT Sans" w:hAnsi="UT Sans"/>
          <w:lang w:val="ro-RO"/>
        </w:rPr>
      </w:pPr>
      <w:bookmarkStart w:id="0" w:name="_Toc36630162"/>
      <w:proofErr w:type="spellStart"/>
      <w:r w:rsidRPr="00E02B4F">
        <w:rPr>
          <w:rFonts w:ascii="UT Sans" w:hAnsi="UT Sans"/>
        </w:rPr>
        <w:lastRenderedPageBreak/>
        <w:t>Prezentare</w:t>
      </w:r>
      <w:proofErr w:type="spellEnd"/>
      <w:r w:rsidRPr="00E02B4F">
        <w:rPr>
          <w:rFonts w:ascii="UT Sans" w:hAnsi="UT Sans"/>
        </w:rPr>
        <w:t xml:space="preserve"> general</w:t>
      </w:r>
      <w:r w:rsidRPr="00E02B4F">
        <w:rPr>
          <w:rFonts w:ascii="UT Sans" w:hAnsi="UT Sans"/>
          <w:lang w:val="ro-RO"/>
        </w:rPr>
        <w:t>ă</w:t>
      </w:r>
      <w:bookmarkEnd w:id="0"/>
    </w:p>
    <w:p w:rsidR="00475993" w:rsidRPr="00E02B4F" w:rsidRDefault="00475993" w:rsidP="00475993">
      <w:pPr>
        <w:rPr>
          <w:rFonts w:ascii="UT Sans" w:hAnsi="UT Sans"/>
          <w:lang w:val="ro-RO"/>
        </w:rPr>
      </w:pPr>
    </w:p>
    <w:p w:rsidR="0074718E" w:rsidRPr="00E02B4F" w:rsidRDefault="0074718E" w:rsidP="00475993">
      <w:pPr>
        <w:rPr>
          <w:rFonts w:ascii="UT Sans" w:hAnsi="UT Sans"/>
        </w:rPr>
      </w:pPr>
      <w:proofErr w:type="spellStart"/>
      <w:r w:rsidRPr="00E02B4F">
        <w:rPr>
          <w:rFonts w:ascii="UT Sans" w:hAnsi="UT Sans"/>
        </w:rPr>
        <w:t>Circuitul</w:t>
      </w:r>
      <w:proofErr w:type="spellEnd"/>
      <w:r w:rsidRPr="00E02B4F">
        <w:rPr>
          <w:rFonts w:ascii="UT Sans" w:hAnsi="UT Sans"/>
        </w:rPr>
        <w:t xml:space="preserve"> </w:t>
      </w:r>
      <w:proofErr w:type="spellStart"/>
      <w:r w:rsidRPr="00E02B4F">
        <w:rPr>
          <w:rFonts w:ascii="UT Sans" w:hAnsi="UT Sans"/>
        </w:rPr>
        <w:t>implementat</w:t>
      </w:r>
      <w:proofErr w:type="spellEnd"/>
      <w:r w:rsidRPr="00E02B4F">
        <w:rPr>
          <w:rFonts w:ascii="UT Sans" w:hAnsi="UT Sans"/>
        </w:rPr>
        <w:t xml:space="preserve"> </w:t>
      </w:r>
      <w:proofErr w:type="spellStart"/>
      <w:r w:rsidRPr="00E02B4F">
        <w:rPr>
          <w:rFonts w:ascii="UT Sans" w:hAnsi="UT Sans"/>
        </w:rPr>
        <w:t>realizează</w:t>
      </w:r>
      <w:proofErr w:type="spellEnd"/>
      <w:r w:rsidRPr="00E02B4F">
        <w:rPr>
          <w:rFonts w:ascii="UT Sans" w:hAnsi="UT Sans"/>
        </w:rPr>
        <w:t xml:space="preserve"> </w:t>
      </w:r>
      <w:proofErr w:type="spellStart"/>
      <w:r w:rsidRPr="00E02B4F">
        <w:rPr>
          <w:rFonts w:ascii="UT Sans" w:hAnsi="UT Sans"/>
        </w:rPr>
        <w:t>înmulțirea</w:t>
      </w:r>
      <w:proofErr w:type="spellEnd"/>
      <w:r w:rsidRPr="00E02B4F">
        <w:rPr>
          <w:rFonts w:ascii="UT Sans" w:hAnsi="UT Sans"/>
        </w:rPr>
        <w:t xml:space="preserve"> a </w:t>
      </w:r>
      <w:proofErr w:type="spellStart"/>
      <w:r w:rsidRPr="00E02B4F">
        <w:rPr>
          <w:rFonts w:ascii="UT Sans" w:hAnsi="UT Sans"/>
        </w:rPr>
        <w:t>două</w:t>
      </w:r>
      <w:proofErr w:type="spellEnd"/>
      <w:r w:rsidRPr="00E02B4F">
        <w:rPr>
          <w:rFonts w:ascii="UT Sans" w:hAnsi="UT Sans"/>
        </w:rPr>
        <w:t xml:space="preserve"> </w:t>
      </w:r>
      <w:proofErr w:type="spellStart"/>
      <w:r w:rsidRPr="00E02B4F">
        <w:rPr>
          <w:rFonts w:ascii="UT Sans" w:hAnsi="UT Sans"/>
        </w:rPr>
        <w:t>numere</w:t>
      </w:r>
      <w:proofErr w:type="spellEnd"/>
      <w:r w:rsidRPr="00E02B4F">
        <w:rPr>
          <w:rFonts w:ascii="UT Sans" w:hAnsi="UT Sans"/>
        </w:rPr>
        <w:t xml:space="preserve"> </w:t>
      </w:r>
      <w:proofErr w:type="spellStart"/>
      <w:r w:rsidRPr="00E02B4F">
        <w:rPr>
          <w:rFonts w:ascii="UT Sans" w:hAnsi="UT Sans"/>
        </w:rPr>
        <w:t>complexe</w:t>
      </w:r>
      <w:proofErr w:type="spellEnd"/>
      <w:r w:rsidRPr="00E02B4F">
        <w:rPr>
          <w:rFonts w:ascii="UT Sans" w:hAnsi="UT Sans"/>
        </w:rPr>
        <w:t xml:space="preserve"> </w:t>
      </w:r>
      <w:proofErr w:type="spellStart"/>
      <w:r w:rsidRPr="00E02B4F">
        <w:rPr>
          <w:rFonts w:ascii="UT Sans" w:hAnsi="UT Sans"/>
        </w:rPr>
        <w:t>reprezentate</w:t>
      </w:r>
      <w:proofErr w:type="spellEnd"/>
      <w:r w:rsidRPr="00E02B4F">
        <w:rPr>
          <w:rFonts w:ascii="UT Sans" w:hAnsi="UT Sans"/>
        </w:rPr>
        <w:t xml:space="preserve"> sub forma </w:t>
      </w:r>
      <w:proofErr w:type="spellStart"/>
      <w:r w:rsidRPr="00E02B4F">
        <w:rPr>
          <w:rFonts w:ascii="UT Sans" w:hAnsi="UT Sans"/>
        </w:rPr>
        <w:t>algebrică</w:t>
      </w:r>
      <w:proofErr w:type="spellEnd"/>
      <w:r w:rsidRPr="00E02B4F">
        <w:rPr>
          <w:rFonts w:ascii="UT Sans" w:hAnsi="UT Sans"/>
        </w:rPr>
        <w:t>.</w:t>
      </w:r>
    </w:p>
    <w:p w:rsidR="0074718E" w:rsidRPr="00E02B4F" w:rsidRDefault="0074718E" w:rsidP="00475993">
      <w:pPr>
        <w:rPr>
          <w:rFonts w:ascii="UT Sans" w:hAnsi="UT Sans"/>
        </w:rPr>
      </w:pPr>
      <w:proofErr w:type="spellStart"/>
      <w:r w:rsidRPr="00E02B4F">
        <w:rPr>
          <w:rFonts w:ascii="UT Sans" w:hAnsi="UT Sans"/>
        </w:rPr>
        <w:t>Părțile</w:t>
      </w:r>
      <w:proofErr w:type="spellEnd"/>
      <w:r w:rsidRPr="00E02B4F">
        <w:rPr>
          <w:rFonts w:ascii="UT Sans" w:hAnsi="UT Sans"/>
        </w:rPr>
        <w:t xml:space="preserve"> </w:t>
      </w:r>
      <w:proofErr w:type="spellStart"/>
      <w:r w:rsidRPr="00E02B4F">
        <w:rPr>
          <w:rFonts w:ascii="UT Sans" w:hAnsi="UT Sans"/>
        </w:rPr>
        <w:t>reale</w:t>
      </w:r>
      <w:proofErr w:type="spellEnd"/>
      <w:r w:rsidRPr="00E02B4F">
        <w:rPr>
          <w:rFonts w:ascii="UT Sans" w:hAnsi="UT Sans"/>
        </w:rPr>
        <w:t xml:space="preserve"> </w:t>
      </w:r>
      <w:proofErr w:type="spellStart"/>
      <w:r w:rsidRPr="00E02B4F">
        <w:rPr>
          <w:rFonts w:ascii="UT Sans" w:hAnsi="UT Sans"/>
        </w:rPr>
        <w:t>și</w:t>
      </w:r>
      <w:proofErr w:type="spellEnd"/>
      <w:r w:rsidRPr="00E02B4F">
        <w:rPr>
          <w:rFonts w:ascii="UT Sans" w:hAnsi="UT Sans"/>
        </w:rPr>
        <w:t xml:space="preserve"> </w:t>
      </w:r>
      <w:proofErr w:type="spellStart"/>
      <w:r w:rsidRPr="00E02B4F">
        <w:rPr>
          <w:rFonts w:ascii="UT Sans" w:hAnsi="UT Sans"/>
        </w:rPr>
        <w:t>imaginare</w:t>
      </w:r>
      <w:proofErr w:type="spellEnd"/>
      <w:r w:rsidRPr="00E02B4F">
        <w:rPr>
          <w:rFonts w:ascii="UT Sans" w:hAnsi="UT Sans"/>
        </w:rPr>
        <w:t xml:space="preserve"> ale </w:t>
      </w:r>
      <w:proofErr w:type="spellStart"/>
      <w:r w:rsidRPr="00E02B4F">
        <w:rPr>
          <w:rFonts w:ascii="UT Sans" w:hAnsi="UT Sans"/>
        </w:rPr>
        <w:t>operanzilor</w:t>
      </w:r>
      <w:proofErr w:type="spellEnd"/>
      <w:r w:rsidRPr="00E02B4F">
        <w:rPr>
          <w:rFonts w:ascii="UT Sans" w:hAnsi="UT Sans"/>
        </w:rPr>
        <w:t xml:space="preserve"> </w:t>
      </w:r>
      <w:proofErr w:type="spellStart"/>
      <w:r w:rsidRPr="00E02B4F">
        <w:rPr>
          <w:rFonts w:ascii="UT Sans" w:hAnsi="UT Sans"/>
        </w:rPr>
        <w:t>sunt</w:t>
      </w:r>
      <w:proofErr w:type="spellEnd"/>
      <w:r w:rsidRPr="00E02B4F">
        <w:rPr>
          <w:rFonts w:ascii="UT Sans" w:hAnsi="UT Sans"/>
        </w:rPr>
        <w:t xml:space="preserve"> </w:t>
      </w:r>
      <w:proofErr w:type="spellStart"/>
      <w:r w:rsidRPr="00E02B4F">
        <w:rPr>
          <w:rFonts w:ascii="UT Sans" w:hAnsi="UT Sans"/>
        </w:rPr>
        <w:t>numere</w:t>
      </w:r>
      <w:proofErr w:type="spellEnd"/>
      <w:r w:rsidRPr="00E02B4F">
        <w:rPr>
          <w:rFonts w:ascii="UT Sans" w:hAnsi="UT Sans"/>
        </w:rPr>
        <w:t xml:space="preserve"> </w:t>
      </w:r>
      <w:proofErr w:type="spellStart"/>
      <w:r w:rsidRPr="00E02B4F">
        <w:rPr>
          <w:rFonts w:ascii="UT Sans" w:hAnsi="UT Sans"/>
        </w:rPr>
        <w:t>întregi</w:t>
      </w:r>
      <w:proofErr w:type="spellEnd"/>
      <w:r w:rsidRPr="00E02B4F">
        <w:rPr>
          <w:rFonts w:ascii="UT Sans" w:hAnsi="UT Sans"/>
        </w:rPr>
        <w:t xml:space="preserve"> </w:t>
      </w:r>
      <w:proofErr w:type="spellStart"/>
      <w:r w:rsidRPr="00E02B4F">
        <w:rPr>
          <w:rFonts w:ascii="UT Sans" w:hAnsi="UT Sans"/>
        </w:rPr>
        <w:t>reprezentate</w:t>
      </w:r>
      <w:proofErr w:type="spellEnd"/>
      <w:r w:rsidRPr="00E02B4F">
        <w:rPr>
          <w:rFonts w:ascii="UT Sans" w:hAnsi="UT Sans"/>
        </w:rPr>
        <w:t xml:space="preserve"> </w:t>
      </w:r>
      <w:proofErr w:type="spellStart"/>
      <w:r w:rsidRPr="00E02B4F">
        <w:rPr>
          <w:rFonts w:ascii="UT Sans" w:hAnsi="UT Sans"/>
        </w:rPr>
        <w:t>pe</w:t>
      </w:r>
      <w:proofErr w:type="spellEnd"/>
      <w:r w:rsidRPr="00E02B4F">
        <w:rPr>
          <w:rFonts w:ascii="UT Sans" w:hAnsi="UT Sans"/>
        </w:rPr>
        <w:t xml:space="preserve"> 8 </w:t>
      </w:r>
      <w:proofErr w:type="spellStart"/>
      <w:r w:rsidRPr="00E02B4F">
        <w:rPr>
          <w:rFonts w:ascii="UT Sans" w:hAnsi="UT Sans"/>
        </w:rPr>
        <w:t>biți</w:t>
      </w:r>
      <w:proofErr w:type="spellEnd"/>
      <w:r w:rsidRPr="00E02B4F">
        <w:rPr>
          <w:rFonts w:ascii="UT Sans" w:hAnsi="UT Sans"/>
        </w:rPr>
        <w:t xml:space="preserve">, </w:t>
      </w:r>
      <w:proofErr w:type="spellStart"/>
      <w:r w:rsidRPr="00E02B4F">
        <w:rPr>
          <w:rFonts w:ascii="UT Sans" w:hAnsi="UT Sans"/>
        </w:rPr>
        <w:t>în</w:t>
      </w:r>
      <w:proofErr w:type="spellEnd"/>
      <w:r w:rsidRPr="00E02B4F">
        <w:rPr>
          <w:rFonts w:ascii="UT Sans" w:hAnsi="UT Sans"/>
        </w:rPr>
        <w:t xml:space="preserve"> complement </w:t>
      </w:r>
      <w:proofErr w:type="spellStart"/>
      <w:r w:rsidRPr="00E02B4F">
        <w:rPr>
          <w:rFonts w:ascii="UT Sans" w:hAnsi="UT Sans"/>
        </w:rPr>
        <w:t>față</w:t>
      </w:r>
      <w:proofErr w:type="spellEnd"/>
      <w:r w:rsidRPr="00E02B4F">
        <w:rPr>
          <w:rFonts w:ascii="UT Sans" w:hAnsi="UT Sans"/>
        </w:rPr>
        <w:t xml:space="preserve"> de 2.</w:t>
      </w:r>
    </w:p>
    <w:p w:rsidR="0074718E" w:rsidRPr="00E02B4F" w:rsidRDefault="0074718E" w:rsidP="00475993">
      <w:pPr>
        <w:rPr>
          <w:rFonts w:ascii="UT Sans" w:hAnsi="UT Sans"/>
        </w:rPr>
      </w:pPr>
      <w:proofErr w:type="spellStart"/>
      <w:r w:rsidRPr="00E02B4F">
        <w:rPr>
          <w:rFonts w:ascii="UT Sans" w:hAnsi="UT Sans"/>
        </w:rPr>
        <w:t>În</w:t>
      </w:r>
      <w:proofErr w:type="spellEnd"/>
      <w:r w:rsidRPr="00E02B4F">
        <w:rPr>
          <w:rFonts w:ascii="UT Sans" w:hAnsi="UT Sans"/>
        </w:rPr>
        <w:t xml:space="preserve"> </w:t>
      </w:r>
      <w:proofErr w:type="spellStart"/>
      <w:r w:rsidRPr="00E02B4F">
        <w:rPr>
          <w:rFonts w:ascii="UT Sans" w:hAnsi="UT Sans"/>
        </w:rPr>
        <w:t>acest</w:t>
      </w:r>
      <w:proofErr w:type="spellEnd"/>
      <w:r w:rsidRPr="00E02B4F">
        <w:rPr>
          <w:rFonts w:ascii="UT Sans" w:hAnsi="UT Sans"/>
        </w:rPr>
        <w:t xml:space="preserve"> document </w:t>
      </w:r>
      <w:proofErr w:type="spellStart"/>
      <w:r w:rsidRPr="00E02B4F">
        <w:rPr>
          <w:rFonts w:ascii="UT Sans" w:hAnsi="UT Sans"/>
        </w:rPr>
        <w:t>sunt</w:t>
      </w:r>
      <w:proofErr w:type="spellEnd"/>
      <w:r w:rsidRPr="00E02B4F">
        <w:rPr>
          <w:rFonts w:ascii="UT Sans" w:hAnsi="UT Sans"/>
        </w:rPr>
        <w:t xml:space="preserve"> </w:t>
      </w:r>
      <w:proofErr w:type="spellStart"/>
      <w:r w:rsidRPr="00E02B4F">
        <w:rPr>
          <w:rFonts w:ascii="UT Sans" w:hAnsi="UT Sans"/>
        </w:rPr>
        <w:t>prezentate</w:t>
      </w:r>
      <w:proofErr w:type="spellEnd"/>
      <w:r w:rsidRPr="00E02B4F">
        <w:rPr>
          <w:rFonts w:ascii="UT Sans" w:hAnsi="UT Sans"/>
        </w:rPr>
        <w:t xml:space="preserve"> </w:t>
      </w:r>
      <w:proofErr w:type="spellStart"/>
      <w:r w:rsidRPr="00E02B4F">
        <w:rPr>
          <w:rFonts w:ascii="UT Sans" w:hAnsi="UT Sans"/>
        </w:rPr>
        <w:t>trei</w:t>
      </w:r>
      <w:proofErr w:type="spellEnd"/>
      <w:r w:rsidRPr="00E02B4F">
        <w:rPr>
          <w:rFonts w:ascii="UT Sans" w:hAnsi="UT Sans"/>
        </w:rPr>
        <w:t xml:space="preserve"> </w:t>
      </w:r>
      <w:proofErr w:type="spellStart"/>
      <w:r w:rsidRPr="00E02B4F">
        <w:rPr>
          <w:rFonts w:ascii="UT Sans" w:hAnsi="UT Sans"/>
        </w:rPr>
        <w:t>variante</w:t>
      </w:r>
      <w:proofErr w:type="spellEnd"/>
      <w:r w:rsidRPr="00E02B4F">
        <w:rPr>
          <w:rFonts w:ascii="UT Sans" w:hAnsi="UT Sans"/>
        </w:rPr>
        <w:t xml:space="preserve"> de </w:t>
      </w:r>
      <w:proofErr w:type="spellStart"/>
      <w:r w:rsidRPr="00E02B4F">
        <w:rPr>
          <w:rFonts w:ascii="UT Sans" w:hAnsi="UT Sans"/>
        </w:rPr>
        <w:t>implementare</w:t>
      </w:r>
      <w:proofErr w:type="spellEnd"/>
      <w:r w:rsidRPr="00E02B4F">
        <w:rPr>
          <w:rFonts w:ascii="UT Sans" w:hAnsi="UT Sans"/>
        </w:rPr>
        <w:t xml:space="preserve">, </w:t>
      </w:r>
      <w:proofErr w:type="spellStart"/>
      <w:r w:rsidRPr="00E02B4F">
        <w:rPr>
          <w:rFonts w:ascii="UT Sans" w:hAnsi="UT Sans"/>
        </w:rPr>
        <w:t>fiecare</w:t>
      </w:r>
      <w:proofErr w:type="spellEnd"/>
      <w:r w:rsidRPr="00E02B4F">
        <w:rPr>
          <w:rFonts w:ascii="UT Sans" w:hAnsi="UT Sans"/>
        </w:rPr>
        <w:t xml:space="preserve"> cu </w:t>
      </w:r>
      <w:proofErr w:type="gramStart"/>
      <w:r w:rsidRPr="00E02B4F">
        <w:rPr>
          <w:rFonts w:ascii="UT Sans" w:hAnsi="UT Sans"/>
        </w:rPr>
        <w:t>un</w:t>
      </w:r>
      <w:proofErr w:type="gramEnd"/>
      <w:r w:rsidRPr="00E02B4F">
        <w:rPr>
          <w:rFonts w:ascii="UT Sans" w:hAnsi="UT Sans"/>
        </w:rPr>
        <w:t xml:space="preserve"> grad </w:t>
      </w:r>
      <w:proofErr w:type="spellStart"/>
      <w:r w:rsidRPr="00E02B4F">
        <w:rPr>
          <w:rFonts w:ascii="UT Sans" w:hAnsi="UT Sans"/>
        </w:rPr>
        <w:t>diferit</w:t>
      </w:r>
      <w:proofErr w:type="spellEnd"/>
      <w:r w:rsidRPr="00E02B4F">
        <w:rPr>
          <w:rFonts w:ascii="UT Sans" w:hAnsi="UT Sans"/>
        </w:rPr>
        <w:t xml:space="preserve"> de </w:t>
      </w:r>
      <w:proofErr w:type="spellStart"/>
      <w:r w:rsidRPr="00E02B4F">
        <w:rPr>
          <w:rFonts w:ascii="UT Sans" w:hAnsi="UT Sans"/>
        </w:rPr>
        <w:t>paralelism</w:t>
      </w:r>
      <w:proofErr w:type="spellEnd"/>
      <w:r w:rsidRPr="00E02B4F">
        <w:rPr>
          <w:rFonts w:ascii="UT Sans" w:hAnsi="UT Sans"/>
        </w:rPr>
        <w:t>.</w:t>
      </w:r>
      <w:r w:rsidR="00DB3632" w:rsidRPr="00E02B4F">
        <w:rPr>
          <w:rFonts w:ascii="UT Sans" w:hAnsi="UT Sans"/>
        </w:rPr>
        <w:t xml:space="preserve"> </w:t>
      </w:r>
    </w:p>
    <w:p w:rsidR="00DB3632" w:rsidRPr="00E02B4F" w:rsidRDefault="00DB3632" w:rsidP="0074718E">
      <w:pPr>
        <w:rPr>
          <w:rFonts w:ascii="UT Sans" w:hAnsi="UT Sans"/>
        </w:rPr>
      </w:pPr>
    </w:p>
    <w:p w:rsidR="00DB3632" w:rsidRPr="00E02B4F" w:rsidRDefault="00DB3632" w:rsidP="00475993">
      <w:pPr>
        <w:pStyle w:val="Heading1"/>
        <w:rPr>
          <w:rFonts w:ascii="UT Sans" w:hAnsi="UT Sans"/>
          <w:lang w:val="ro-RO"/>
        </w:rPr>
      </w:pPr>
      <w:bookmarkStart w:id="1" w:name="_Toc36630163"/>
      <w:r w:rsidRPr="00E02B4F">
        <w:rPr>
          <w:rFonts w:ascii="UT Sans" w:hAnsi="UT Sans"/>
          <w:lang w:val="ro-RO"/>
        </w:rPr>
        <w:t>Implementare cu un singur modul de multiplicare</w:t>
      </w:r>
      <w:bookmarkEnd w:id="1"/>
    </w:p>
    <w:p w:rsidR="006905C6" w:rsidRPr="00E02B4F" w:rsidRDefault="006905C6" w:rsidP="006905C6">
      <w:pPr>
        <w:rPr>
          <w:rFonts w:ascii="UT Sans" w:hAnsi="UT Sans"/>
          <w:lang w:val="ro-RO"/>
        </w:rPr>
      </w:pPr>
    </w:p>
    <w:p w:rsidR="006905C6" w:rsidRPr="00E02B4F" w:rsidRDefault="006905C6" w:rsidP="007D6C22">
      <w:pPr>
        <w:pStyle w:val="Heading2"/>
        <w:rPr>
          <w:rFonts w:ascii="UT Sans" w:hAnsi="UT Sans"/>
          <w:lang w:val="ro-RO"/>
        </w:rPr>
      </w:pPr>
      <w:bookmarkStart w:id="2" w:name="_Toc36630164"/>
      <w:proofErr w:type="spellStart"/>
      <w:r w:rsidRPr="00E02B4F">
        <w:rPr>
          <w:rFonts w:ascii="UT Sans" w:hAnsi="UT Sans"/>
        </w:rPr>
        <w:t>Arhitectură</w:t>
      </w:r>
      <w:bookmarkEnd w:id="2"/>
      <w:proofErr w:type="spellEnd"/>
    </w:p>
    <w:p w:rsidR="006905C6" w:rsidRPr="00E02B4F" w:rsidRDefault="006905C6" w:rsidP="006905C6">
      <w:pPr>
        <w:rPr>
          <w:rFonts w:ascii="UT Sans" w:hAnsi="UT Sans"/>
          <w:lang w:val="ro-RO"/>
        </w:rPr>
      </w:pPr>
    </w:p>
    <w:p w:rsidR="006905C6" w:rsidRPr="00E02B4F" w:rsidRDefault="006905C6" w:rsidP="006905C6">
      <w:pPr>
        <w:rPr>
          <w:rFonts w:ascii="UT Sans" w:hAnsi="UT Sans"/>
          <w:lang w:val="ro-RO"/>
        </w:rPr>
      </w:pPr>
      <w:r w:rsidRPr="00E02B4F">
        <w:rPr>
          <w:rFonts w:ascii="UT Sans" w:hAnsi="UT Sans"/>
          <w:lang w:val="ro-RO"/>
        </w:rPr>
        <w:t>În Figura 1 este prezentată arhitectura modulului. Tabelul 1 prezintă interfețele modulului, semnalele interne și semnificația acestora.</w:t>
      </w:r>
    </w:p>
    <w:p w:rsidR="007D6C22" w:rsidRPr="00E02B4F" w:rsidRDefault="007D6C22" w:rsidP="006905C6">
      <w:pPr>
        <w:rPr>
          <w:rFonts w:ascii="UT Sans" w:hAnsi="UT Sans"/>
          <w:lang w:val="ro-RO"/>
        </w:rPr>
      </w:pPr>
    </w:p>
    <w:p w:rsidR="007D6C22" w:rsidRPr="00E02B4F" w:rsidRDefault="00EE3947" w:rsidP="00F674C6">
      <w:pPr>
        <w:jc w:val="center"/>
        <w:rPr>
          <w:rFonts w:ascii="UT Sans" w:hAnsi="UT Sans"/>
        </w:rPr>
      </w:pPr>
      <w:r>
        <w:object w:dxaOrig="18001" w:dyaOrig="826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1.7pt;height:214.4pt" o:ole="">
            <v:imagedata r:id="rId9" o:title="" cropleft="10028f" cropright="534f"/>
          </v:shape>
          <o:OLEObject Type="Embed" ProgID="Visio.Drawing.15" ShapeID="_x0000_i1025" DrawAspect="Content" ObjectID="_1647283210" r:id="rId10"/>
        </w:object>
      </w:r>
    </w:p>
    <w:p w:rsidR="00B544F7" w:rsidRDefault="007D6C22" w:rsidP="00B544F7">
      <w:pPr>
        <w:jc w:val="center"/>
        <w:rPr>
          <w:rFonts w:ascii="UT Sans" w:hAnsi="UT Sans"/>
        </w:rPr>
      </w:pPr>
      <w:proofErr w:type="spellStart"/>
      <w:r w:rsidRPr="00E02B4F">
        <w:rPr>
          <w:rFonts w:ascii="UT Sans" w:hAnsi="UT Sans"/>
        </w:rPr>
        <w:t>Figura</w:t>
      </w:r>
      <w:proofErr w:type="spellEnd"/>
      <w:r w:rsidRPr="00E02B4F">
        <w:rPr>
          <w:rFonts w:ascii="UT Sans" w:hAnsi="UT Sans"/>
        </w:rPr>
        <w:t xml:space="preserve"> </w:t>
      </w:r>
      <w:proofErr w:type="gramStart"/>
      <w:r w:rsidRPr="00E02B4F">
        <w:rPr>
          <w:rFonts w:ascii="UT Sans" w:hAnsi="UT Sans"/>
        </w:rPr>
        <w:t>1 :</w:t>
      </w:r>
      <w:proofErr w:type="gramEnd"/>
      <w:r w:rsidRPr="00E02B4F">
        <w:rPr>
          <w:rFonts w:ascii="UT Sans" w:hAnsi="UT Sans"/>
        </w:rPr>
        <w:t xml:space="preserve"> </w:t>
      </w:r>
      <w:proofErr w:type="spellStart"/>
      <w:r w:rsidRPr="00E02B4F">
        <w:rPr>
          <w:rFonts w:ascii="UT Sans" w:hAnsi="UT Sans"/>
        </w:rPr>
        <w:t>Arhitectura</w:t>
      </w:r>
      <w:proofErr w:type="spellEnd"/>
      <w:r w:rsidRPr="00E02B4F">
        <w:rPr>
          <w:rFonts w:ascii="UT Sans" w:hAnsi="UT Sans"/>
        </w:rPr>
        <w:t xml:space="preserve"> </w:t>
      </w:r>
      <w:proofErr w:type="spellStart"/>
      <w:r w:rsidRPr="00E02B4F">
        <w:rPr>
          <w:rFonts w:ascii="UT Sans" w:hAnsi="UT Sans"/>
        </w:rPr>
        <w:t>modulului</w:t>
      </w:r>
      <w:proofErr w:type="spellEnd"/>
      <w:r w:rsidRPr="00E02B4F">
        <w:rPr>
          <w:rFonts w:ascii="UT Sans" w:hAnsi="UT Sans"/>
        </w:rPr>
        <w:t xml:space="preserve"> </w:t>
      </w:r>
      <w:proofErr w:type="spellStart"/>
      <w:r w:rsidRPr="00E02B4F">
        <w:rPr>
          <w:rFonts w:ascii="UT Sans" w:hAnsi="UT Sans"/>
        </w:rPr>
        <w:t>implementat</w:t>
      </w:r>
      <w:proofErr w:type="spellEnd"/>
    </w:p>
    <w:p w:rsidR="000700F8" w:rsidRPr="00E02B4F" w:rsidRDefault="000700F8" w:rsidP="00B544F7">
      <w:pPr>
        <w:rPr>
          <w:rFonts w:ascii="UT Sans" w:hAnsi="UT Sans"/>
        </w:rPr>
      </w:pPr>
      <w:proofErr w:type="spellStart"/>
      <w:r w:rsidRPr="00E02B4F">
        <w:rPr>
          <w:rFonts w:ascii="UT Sans" w:hAnsi="UT Sans"/>
        </w:rPr>
        <w:lastRenderedPageBreak/>
        <w:t>Tabel</w:t>
      </w:r>
      <w:proofErr w:type="spellEnd"/>
      <w:r w:rsidRPr="00E02B4F">
        <w:rPr>
          <w:rFonts w:ascii="UT Sans" w:hAnsi="UT Sans"/>
        </w:rPr>
        <w:t xml:space="preserve"> </w:t>
      </w:r>
      <w:proofErr w:type="gramStart"/>
      <w:r w:rsidRPr="00E02B4F">
        <w:rPr>
          <w:rFonts w:ascii="UT Sans" w:hAnsi="UT Sans"/>
        </w:rPr>
        <w:t>1 :</w:t>
      </w:r>
      <w:proofErr w:type="gramEnd"/>
      <w:r w:rsidRPr="00E02B4F">
        <w:rPr>
          <w:rFonts w:ascii="UT Sans" w:hAnsi="UT Sans"/>
        </w:rPr>
        <w:t xml:space="preserve"> </w:t>
      </w:r>
      <w:proofErr w:type="spellStart"/>
      <w:r w:rsidRPr="00E02B4F">
        <w:rPr>
          <w:rFonts w:ascii="UT Sans" w:hAnsi="UT Sans"/>
        </w:rPr>
        <w:t>Prezentarea</w:t>
      </w:r>
      <w:proofErr w:type="spellEnd"/>
      <w:r w:rsidRPr="00E02B4F">
        <w:rPr>
          <w:rFonts w:ascii="UT Sans" w:hAnsi="UT Sans"/>
        </w:rPr>
        <w:t xml:space="preserve"> </w:t>
      </w:r>
      <w:proofErr w:type="spellStart"/>
      <w:r w:rsidRPr="00E02B4F">
        <w:rPr>
          <w:rFonts w:ascii="UT Sans" w:hAnsi="UT Sans"/>
        </w:rPr>
        <w:t>interfețelor</w:t>
      </w:r>
      <w:proofErr w:type="spellEnd"/>
      <w:r w:rsidRPr="00E02B4F">
        <w:rPr>
          <w:rFonts w:ascii="UT Sans" w:hAnsi="UT Sans"/>
        </w:rPr>
        <w:t xml:space="preserve"> </w:t>
      </w:r>
      <w:proofErr w:type="spellStart"/>
      <w:r w:rsidRPr="00E02B4F">
        <w:rPr>
          <w:rFonts w:ascii="UT Sans" w:hAnsi="UT Sans"/>
        </w:rPr>
        <w:t>și</w:t>
      </w:r>
      <w:proofErr w:type="spellEnd"/>
      <w:r w:rsidRPr="00E02B4F">
        <w:rPr>
          <w:rFonts w:ascii="UT Sans" w:hAnsi="UT Sans"/>
        </w:rPr>
        <w:t xml:space="preserve"> </w:t>
      </w:r>
      <w:proofErr w:type="spellStart"/>
      <w:r w:rsidRPr="00E02B4F">
        <w:rPr>
          <w:rFonts w:ascii="UT Sans" w:hAnsi="UT Sans"/>
        </w:rPr>
        <w:t>semnalelor</w:t>
      </w:r>
      <w:proofErr w:type="spellEnd"/>
      <w:r w:rsidRPr="00E02B4F">
        <w:rPr>
          <w:rFonts w:ascii="UT Sans" w:hAnsi="UT Sans"/>
        </w:rPr>
        <w:t xml:space="preserve"> interne.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053"/>
        <w:gridCol w:w="771"/>
        <w:gridCol w:w="5526"/>
      </w:tblGrid>
      <w:tr w:rsidR="000700F8" w:rsidRPr="00E02B4F" w:rsidTr="0041100A">
        <w:tc>
          <w:tcPr>
            <w:tcW w:w="3053" w:type="dxa"/>
          </w:tcPr>
          <w:p w:rsidR="000700F8" w:rsidRPr="00E02B4F" w:rsidRDefault="000700F8" w:rsidP="00F62E15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Denumire</w:t>
            </w:r>
          </w:p>
        </w:tc>
        <w:tc>
          <w:tcPr>
            <w:tcW w:w="771" w:type="dxa"/>
          </w:tcPr>
          <w:p w:rsidR="000700F8" w:rsidRPr="00E02B4F" w:rsidRDefault="000700F8" w:rsidP="00F62E15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Tip</w:t>
            </w:r>
          </w:p>
        </w:tc>
        <w:tc>
          <w:tcPr>
            <w:tcW w:w="5526" w:type="dxa"/>
          </w:tcPr>
          <w:p w:rsidR="000700F8" w:rsidRPr="00E02B4F" w:rsidRDefault="000700F8" w:rsidP="00F62E15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Explicatie</w:t>
            </w:r>
          </w:p>
        </w:tc>
      </w:tr>
      <w:tr w:rsidR="000700F8" w:rsidRPr="00E02B4F" w:rsidTr="0041100A">
        <w:tc>
          <w:tcPr>
            <w:tcW w:w="3053" w:type="dxa"/>
          </w:tcPr>
          <w:p w:rsidR="000700F8" w:rsidRPr="00E02B4F" w:rsidRDefault="00F62E15" w:rsidP="00F62E15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op_val</w:t>
            </w:r>
          </w:p>
        </w:tc>
        <w:tc>
          <w:tcPr>
            <w:tcW w:w="771" w:type="dxa"/>
          </w:tcPr>
          <w:p w:rsidR="000700F8" w:rsidRPr="00E02B4F" w:rsidRDefault="009E2CD6" w:rsidP="00F62E15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I</w:t>
            </w:r>
          </w:p>
        </w:tc>
        <w:tc>
          <w:tcPr>
            <w:tcW w:w="5526" w:type="dxa"/>
          </w:tcPr>
          <w:p w:rsidR="000700F8" w:rsidRPr="00E02B4F" w:rsidRDefault="009E2CD6" w:rsidP="00F62E15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Semnalizează faptul că operanzii sunt gata de preluat de către modul.</w:t>
            </w:r>
          </w:p>
        </w:tc>
      </w:tr>
      <w:tr w:rsidR="000700F8" w:rsidRPr="00E02B4F" w:rsidTr="0041100A">
        <w:tc>
          <w:tcPr>
            <w:tcW w:w="3053" w:type="dxa"/>
          </w:tcPr>
          <w:p w:rsidR="000700F8" w:rsidRPr="00E02B4F" w:rsidRDefault="009E2CD6" w:rsidP="009E2CD6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sw_rst</w:t>
            </w:r>
          </w:p>
        </w:tc>
        <w:tc>
          <w:tcPr>
            <w:tcW w:w="771" w:type="dxa"/>
          </w:tcPr>
          <w:p w:rsidR="000700F8" w:rsidRPr="00E02B4F" w:rsidRDefault="009E2CD6" w:rsidP="00F62E15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I</w:t>
            </w:r>
          </w:p>
        </w:tc>
        <w:tc>
          <w:tcPr>
            <w:tcW w:w="5526" w:type="dxa"/>
          </w:tcPr>
          <w:p w:rsidR="000700F8" w:rsidRPr="00E02B4F" w:rsidRDefault="009E2CD6" w:rsidP="00F62E15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Reset sincron al modulului.</w:t>
            </w:r>
          </w:p>
        </w:tc>
      </w:tr>
      <w:tr w:rsidR="000700F8" w:rsidRPr="00E02B4F" w:rsidTr="0041100A">
        <w:tc>
          <w:tcPr>
            <w:tcW w:w="3053" w:type="dxa"/>
          </w:tcPr>
          <w:p w:rsidR="000700F8" w:rsidRPr="00E02B4F" w:rsidRDefault="00C57B38" w:rsidP="00F62E15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op_ready</w:t>
            </w:r>
          </w:p>
        </w:tc>
        <w:tc>
          <w:tcPr>
            <w:tcW w:w="771" w:type="dxa"/>
          </w:tcPr>
          <w:p w:rsidR="000700F8" w:rsidRPr="00E02B4F" w:rsidRDefault="00F04A87" w:rsidP="00F62E15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O</w:t>
            </w:r>
          </w:p>
        </w:tc>
        <w:tc>
          <w:tcPr>
            <w:tcW w:w="5526" w:type="dxa"/>
          </w:tcPr>
          <w:p w:rsidR="000700F8" w:rsidRPr="00E02B4F" w:rsidRDefault="00C57B38" w:rsidP="00F62E15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Semnalizează faptul că modulul este pregătit pentru a primi noi operanzi.</w:t>
            </w:r>
          </w:p>
        </w:tc>
      </w:tr>
      <w:tr w:rsidR="00537FB2" w:rsidRPr="00E02B4F" w:rsidTr="0041100A">
        <w:tc>
          <w:tcPr>
            <w:tcW w:w="3053" w:type="dxa"/>
          </w:tcPr>
          <w:p w:rsidR="00537FB2" w:rsidRPr="00E02B4F" w:rsidRDefault="00537FB2" w:rsidP="00A13C45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op_data</w:t>
            </w:r>
          </w:p>
        </w:tc>
        <w:tc>
          <w:tcPr>
            <w:tcW w:w="771" w:type="dxa"/>
          </w:tcPr>
          <w:p w:rsidR="00537FB2" w:rsidRPr="00E02B4F" w:rsidRDefault="00537FB2" w:rsidP="00A13C45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I</w:t>
            </w:r>
          </w:p>
        </w:tc>
        <w:tc>
          <w:tcPr>
            <w:tcW w:w="5526" w:type="dxa"/>
          </w:tcPr>
          <w:p w:rsidR="00537FB2" w:rsidRPr="00E02B4F" w:rsidRDefault="00537FB2" w:rsidP="00A13C45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Datele de intrare ale modulului.</w:t>
            </w:r>
          </w:p>
        </w:tc>
      </w:tr>
      <w:tr w:rsidR="00A13C45" w:rsidRPr="00E02B4F" w:rsidTr="0041100A">
        <w:tc>
          <w:tcPr>
            <w:tcW w:w="3053" w:type="dxa"/>
          </w:tcPr>
          <w:p w:rsidR="00A13C45" w:rsidRPr="00E02B4F" w:rsidRDefault="001A663C" w:rsidP="00A13C45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res_ready</w:t>
            </w:r>
          </w:p>
        </w:tc>
        <w:tc>
          <w:tcPr>
            <w:tcW w:w="771" w:type="dxa"/>
          </w:tcPr>
          <w:p w:rsidR="00A13C45" w:rsidRPr="00E02B4F" w:rsidRDefault="001A663C" w:rsidP="00A13C45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I</w:t>
            </w:r>
          </w:p>
        </w:tc>
        <w:tc>
          <w:tcPr>
            <w:tcW w:w="5526" w:type="dxa"/>
          </w:tcPr>
          <w:p w:rsidR="00A13C45" w:rsidRPr="00E02B4F" w:rsidRDefault="001A663C" w:rsidP="00A13C45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Modulul Master este gata de a primi rezultatul.</w:t>
            </w:r>
          </w:p>
        </w:tc>
      </w:tr>
      <w:tr w:rsidR="00A13C45" w:rsidRPr="00E02B4F" w:rsidTr="0041100A">
        <w:tc>
          <w:tcPr>
            <w:tcW w:w="3053" w:type="dxa"/>
          </w:tcPr>
          <w:p w:rsidR="00A13C45" w:rsidRPr="00E02B4F" w:rsidRDefault="001A663C" w:rsidP="00A13C45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res_val</w:t>
            </w:r>
          </w:p>
        </w:tc>
        <w:tc>
          <w:tcPr>
            <w:tcW w:w="771" w:type="dxa"/>
          </w:tcPr>
          <w:p w:rsidR="00A13C45" w:rsidRPr="00E02B4F" w:rsidRDefault="001A663C" w:rsidP="00A13C45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 xml:space="preserve">O </w:t>
            </w:r>
          </w:p>
        </w:tc>
        <w:tc>
          <w:tcPr>
            <w:tcW w:w="5526" w:type="dxa"/>
          </w:tcPr>
          <w:p w:rsidR="00A13C45" w:rsidRPr="00E02B4F" w:rsidRDefault="001A663C" w:rsidP="00A13C45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Rezultatul multiplicarii este pregătit pentru a fi transmis.</w:t>
            </w:r>
          </w:p>
        </w:tc>
      </w:tr>
      <w:tr w:rsidR="00A13C45" w:rsidRPr="00E02B4F" w:rsidTr="0041100A">
        <w:tc>
          <w:tcPr>
            <w:tcW w:w="3053" w:type="dxa"/>
          </w:tcPr>
          <w:p w:rsidR="00A13C45" w:rsidRPr="00E02B4F" w:rsidRDefault="00537FB2" w:rsidP="00A13C45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res_data</w:t>
            </w:r>
          </w:p>
        </w:tc>
        <w:tc>
          <w:tcPr>
            <w:tcW w:w="771" w:type="dxa"/>
          </w:tcPr>
          <w:p w:rsidR="00A13C45" w:rsidRPr="00E02B4F" w:rsidRDefault="001A663C" w:rsidP="00A13C45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O</w:t>
            </w:r>
          </w:p>
        </w:tc>
        <w:tc>
          <w:tcPr>
            <w:tcW w:w="5526" w:type="dxa"/>
          </w:tcPr>
          <w:p w:rsidR="00A13C45" w:rsidRPr="00E02B4F" w:rsidRDefault="00537FB2" w:rsidP="00A13C45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Datele de ieșire ale modului</w:t>
            </w:r>
            <w:r w:rsidR="001A663C" w:rsidRPr="00E02B4F">
              <w:rPr>
                <w:rFonts w:ascii="UT Sans" w:hAnsi="UT Sans"/>
                <w:lang w:val="ro-RO"/>
              </w:rPr>
              <w:t>.</w:t>
            </w:r>
          </w:p>
        </w:tc>
      </w:tr>
      <w:tr w:rsidR="00452E48" w:rsidRPr="00E02B4F" w:rsidTr="0041100A">
        <w:tc>
          <w:tcPr>
            <w:tcW w:w="3053" w:type="dxa"/>
          </w:tcPr>
          <w:p w:rsidR="00452E48" w:rsidRPr="00E02B4F" w:rsidRDefault="00452E48" w:rsidP="00A13C45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op_1_sel</w:t>
            </w:r>
          </w:p>
        </w:tc>
        <w:tc>
          <w:tcPr>
            <w:tcW w:w="771" w:type="dxa"/>
          </w:tcPr>
          <w:p w:rsidR="00452E48" w:rsidRPr="00E02B4F" w:rsidRDefault="00452E48" w:rsidP="00A13C45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Intern</w:t>
            </w:r>
          </w:p>
        </w:tc>
        <w:tc>
          <w:tcPr>
            <w:tcW w:w="5526" w:type="dxa"/>
          </w:tcPr>
          <w:p w:rsidR="00452E48" w:rsidRPr="00E02B4F" w:rsidRDefault="00452E48" w:rsidP="00A13C45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Semnalul de selecție pentru primul operand al modulului de multiplicare.</w:t>
            </w:r>
          </w:p>
        </w:tc>
      </w:tr>
      <w:tr w:rsidR="00452E48" w:rsidRPr="00E02B4F" w:rsidTr="0041100A">
        <w:tc>
          <w:tcPr>
            <w:tcW w:w="3053" w:type="dxa"/>
          </w:tcPr>
          <w:p w:rsidR="00452E48" w:rsidRPr="00E02B4F" w:rsidRDefault="00452E48" w:rsidP="00452E48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op_2_sel</w:t>
            </w:r>
          </w:p>
        </w:tc>
        <w:tc>
          <w:tcPr>
            <w:tcW w:w="771" w:type="dxa"/>
          </w:tcPr>
          <w:p w:rsidR="00452E48" w:rsidRPr="00E02B4F" w:rsidRDefault="00452E48" w:rsidP="00452E48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Intern</w:t>
            </w:r>
          </w:p>
        </w:tc>
        <w:tc>
          <w:tcPr>
            <w:tcW w:w="5526" w:type="dxa"/>
          </w:tcPr>
          <w:p w:rsidR="00452E48" w:rsidRPr="00E02B4F" w:rsidRDefault="00452E48" w:rsidP="00452E48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Semnalul de selecție pentru al doilea operand al modulului de multiplicare.</w:t>
            </w:r>
          </w:p>
        </w:tc>
      </w:tr>
      <w:tr w:rsidR="004915FD" w:rsidRPr="00E02B4F" w:rsidTr="0041100A">
        <w:tc>
          <w:tcPr>
            <w:tcW w:w="3053" w:type="dxa"/>
          </w:tcPr>
          <w:p w:rsidR="004915FD" w:rsidRPr="00E02B4F" w:rsidRDefault="004915FD" w:rsidP="00452E48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res_reg_sel</w:t>
            </w:r>
          </w:p>
        </w:tc>
        <w:tc>
          <w:tcPr>
            <w:tcW w:w="771" w:type="dxa"/>
          </w:tcPr>
          <w:p w:rsidR="004915FD" w:rsidRPr="00E02B4F" w:rsidRDefault="004915FD" w:rsidP="00452E48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Intern</w:t>
            </w:r>
          </w:p>
        </w:tc>
        <w:tc>
          <w:tcPr>
            <w:tcW w:w="5526" w:type="dxa"/>
          </w:tcPr>
          <w:p w:rsidR="004915FD" w:rsidRPr="00E02B4F" w:rsidRDefault="004915FD" w:rsidP="00452E48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Semnalul de selecție a registrului în care va fi stocat rezultatul multiplicării curente.</w:t>
            </w:r>
          </w:p>
        </w:tc>
      </w:tr>
      <w:tr w:rsidR="007A6507" w:rsidRPr="00E02B4F" w:rsidTr="0041100A">
        <w:tc>
          <w:tcPr>
            <w:tcW w:w="3053" w:type="dxa"/>
          </w:tcPr>
          <w:p w:rsidR="007A6507" w:rsidRPr="00E02B4F" w:rsidRDefault="007A6507" w:rsidP="00452E48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compute_enable</w:t>
            </w:r>
          </w:p>
        </w:tc>
        <w:tc>
          <w:tcPr>
            <w:tcW w:w="771" w:type="dxa"/>
          </w:tcPr>
          <w:p w:rsidR="007A6507" w:rsidRPr="00E02B4F" w:rsidRDefault="007A6507" w:rsidP="00452E48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Intern</w:t>
            </w:r>
          </w:p>
        </w:tc>
        <w:tc>
          <w:tcPr>
            <w:tcW w:w="5526" w:type="dxa"/>
          </w:tcPr>
          <w:p w:rsidR="007A6507" w:rsidRPr="00E02B4F" w:rsidRDefault="007A6507" w:rsidP="00452E48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Semnal de enable pentru realizarea adunării și scăderii finale.</w:t>
            </w:r>
          </w:p>
        </w:tc>
      </w:tr>
    </w:tbl>
    <w:p w:rsidR="000700F8" w:rsidRPr="00E02B4F" w:rsidRDefault="000700F8" w:rsidP="00CF5C3A">
      <w:pPr>
        <w:rPr>
          <w:rFonts w:ascii="UT Sans" w:hAnsi="UT Sans"/>
          <w:lang w:val="ro-RO"/>
        </w:rPr>
      </w:pPr>
    </w:p>
    <w:p w:rsidR="007D754D" w:rsidRPr="00E02B4F" w:rsidRDefault="007D754D" w:rsidP="007D754D">
      <w:pPr>
        <w:pStyle w:val="Heading2"/>
        <w:rPr>
          <w:rFonts w:ascii="UT Sans" w:hAnsi="UT Sans"/>
          <w:lang w:val="ro-RO"/>
        </w:rPr>
      </w:pPr>
      <w:bookmarkStart w:id="3" w:name="_Toc36630165"/>
      <w:r w:rsidRPr="00E02B4F">
        <w:rPr>
          <w:rFonts w:ascii="UT Sans" w:hAnsi="UT Sans"/>
          <w:lang w:val="ro-RO"/>
        </w:rPr>
        <w:t>Logica de control</w:t>
      </w:r>
      <w:bookmarkEnd w:id="3"/>
    </w:p>
    <w:p w:rsidR="007D754D" w:rsidRPr="00E02B4F" w:rsidRDefault="007D754D" w:rsidP="007D754D">
      <w:pPr>
        <w:rPr>
          <w:rFonts w:ascii="UT Sans" w:hAnsi="UT Sans"/>
          <w:lang w:val="ro-RO"/>
        </w:rPr>
      </w:pPr>
    </w:p>
    <w:p w:rsidR="00005C69" w:rsidRPr="00E02B4F" w:rsidRDefault="007D754D" w:rsidP="00005C69">
      <w:pPr>
        <w:rPr>
          <w:rFonts w:ascii="UT Sans" w:hAnsi="UT Sans"/>
          <w:lang w:val="ro-RO"/>
        </w:rPr>
      </w:pPr>
      <w:r w:rsidRPr="00E02B4F">
        <w:rPr>
          <w:rFonts w:ascii="UT Sans" w:hAnsi="UT Sans"/>
          <w:lang w:val="ro-RO"/>
        </w:rPr>
        <w:t>În Figura 2 este prezentat graful de tranziții al mo</w:t>
      </w:r>
      <w:r w:rsidR="00DF5892" w:rsidRPr="00E02B4F">
        <w:rPr>
          <w:rFonts w:ascii="UT Sans" w:hAnsi="UT Sans"/>
          <w:lang w:val="ro-RO"/>
        </w:rPr>
        <w:t>dulului implementat. Tabelul 2</w:t>
      </w:r>
      <w:r w:rsidRPr="00E02B4F">
        <w:rPr>
          <w:rFonts w:ascii="UT Sans" w:hAnsi="UT Sans"/>
          <w:lang w:val="ro-RO"/>
        </w:rPr>
        <w:t xml:space="preserve"> conține o scurtă explicație a fiecărei stări în parte.</w:t>
      </w:r>
    </w:p>
    <w:p w:rsidR="007D754D" w:rsidRPr="00E02B4F" w:rsidRDefault="00B74889" w:rsidP="00005C69">
      <w:pPr>
        <w:jc w:val="center"/>
        <w:rPr>
          <w:rFonts w:ascii="UT Sans" w:hAnsi="UT Sans"/>
          <w:lang w:val="ro-RO"/>
        </w:rPr>
      </w:pPr>
      <w:r>
        <w:rPr>
          <w:rFonts w:ascii="UT Sans" w:hAnsi="UT Sans"/>
          <w:lang w:val="ro-RO"/>
        </w:rPr>
        <w:pict>
          <v:shape id="_x0000_i1026" type="#_x0000_t75" style="width:275.1pt;height:164.95pt">
            <v:imagedata r:id="rId11" o:title="uint8_mult_1_state_diagram"/>
          </v:shape>
        </w:pict>
      </w:r>
    </w:p>
    <w:p w:rsidR="00673522" w:rsidRPr="00E02B4F" w:rsidRDefault="00005C69" w:rsidP="00464A4D">
      <w:pPr>
        <w:jc w:val="center"/>
        <w:rPr>
          <w:rFonts w:ascii="UT Sans" w:hAnsi="UT Sans"/>
          <w:lang w:val="ro-RO"/>
        </w:rPr>
      </w:pPr>
      <w:r w:rsidRPr="00E02B4F">
        <w:rPr>
          <w:rFonts w:ascii="UT Sans" w:hAnsi="UT Sans"/>
          <w:lang w:val="ro-RO"/>
        </w:rPr>
        <w:t>Figura 2: G</w:t>
      </w:r>
      <w:r w:rsidR="00FC165A" w:rsidRPr="00E02B4F">
        <w:rPr>
          <w:rFonts w:ascii="UT Sans" w:hAnsi="UT Sans"/>
          <w:lang w:val="ro-RO"/>
        </w:rPr>
        <w:t>raful de tranziție a stărilor</w:t>
      </w:r>
    </w:p>
    <w:p w:rsidR="001159E3" w:rsidRPr="00E02B4F" w:rsidRDefault="001159E3" w:rsidP="001159E3">
      <w:pPr>
        <w:rPr>
          <w:rFonts w:ascii="UT Sans" w:hAnsi="UT Sans"/>
          <w:lang w:val="ro-RO"/>
        </w:rPr>
      </w:pPr>
      <w:r w:rsidRPr="00E02B4F">
        <w:rPr>
          <w:rFonts w:ascii="UT Sans" w:hAnsi="UT Sans"/>
          <w:lang w:val="ro-RO"/>
        </w:rPr>
        <w:lastRenderedPageBreak/>
        <w:t>Tabel 2 : Explicarea stărilor modulului.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125"/>
        <w:gridCol w:w="7225"/>
      </w:tblGrid>
      <w:tr w:rsidR="001159E3" w:rsidRPr="00E02B4F" w:rsidTr="001159E3">
        <w:tc>
          <w:tcPr>
            <w:tcW w:w="2065" w:type="dxa"/>
          </w:tcPr>
          <w:p w:rsidR="001159E3" w:rsidRPr="00E02B4F" w:rsidRDefault="001159E3" w:rsidP="000E025D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Denumire</w:t>
            </w:r>
          </w:p>
        </w:tc>
        <w:tc>
          <w:tcPr>
            <w:tcW w:w="7285" w:type="dxa"/>
          </w:tcPr>
          <w:p w:rsidR="001159E3" w:rsidRPr="00E02B4F" w:rsidRDefault="001159E3" w:rsidP="000E025D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Explicație</w:t>
            </w:r>
          </w:p>
        </w:tc>
      </w:tr>
      <w:tr w:rsidR="001159E3" w:rsidRPr="00E02B4F" w:rsidTr="001159E3">
        <w:tc>
          <w:tcPr>
            <w:tcW w:w="2065" w:type="dxa"/>
          </w:tcPr>
          <w:p w:rsidR="001159E3" w:rsidRPr="00E02B4F" w:rsidRDefault="001159E3" w:rsidP="000E025D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IDLE</w:t>
            </w:r>
          </w:p>
        </w:tc>
        <w:tc>
          <w:tcPr>
            <w:tcW w:w="7285" w:type="dxa"/>
          </w:tcPr>
          <w:p w:rsidR="001159E3" w:rsidRPr="00E02B4F" w:rsidRDefault="001159E3" w:rsidP="000E025D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Modulul este în așteptare de noi operanzi, op_ready este 1.</w:t>
            </w:r>
          </w:p>
        </w:tc>
      </w:tr>
      <w:tr w:rsidR="001159E3" w:rsidRPr="00E02B4F" w:rsidTr="001159E3">
        <w:tc>
          <w:tcPr>
            <w:tcW w:w="2065" w:type="dxa"/>
          </w:tcPr>
          <w:p w:rsidR="001159E3" w:rsidRPr="00E02B4F" w:rsidRDefault="001159E3" w:rsidP="000E025D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LOAD_OPERANDS</w:t>
            </w:r>
          </w:p>
        </w:tc>
        <w:tc>
          <w:tcPr>
            <w:tcW w:w="7285" w:type="dxa"/>
          </w:tcPr>
          <w:p w:rsidR="001159E3" w:rsidRPr="00E02B4F" w:rsidRDefault="001159E3" w:rsidP="000E025D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Operanzii sunt încărcați în registrele interne.</w:t>
            </w:r>
          </w:p>
        </w:tc>
      </w:tr>
      <w:tr w:rsidR="001159E3" w:rsidRPr="00E02B4F" w:rsidTr="001159E3">
        <w:tc>
          <w:tcPr>
            <w:tcW w:w="2065" w:type="dxa"/>
          </w:tcPr>
          <w:p w:rsidR="001159E3" w:rsidRPr="00E02B4F" w:rsidRDefault="001159E3" w:rsidP="000E025D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MULT_RE_X_RE</w:t>
            </w:r>
          </w:p>
        </w:tc>
        <w:tc>
          <w:tcPr>
            <w:tcW w:w="7285" w:type="dxa"/>
          </w:tcPr>
          <w:p w:rsidR="001159E3" w:rsidRPr="00E02B4F" w:rsidRDefault="001159E3" w:rsidP="000E025D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Se înmulțesc părțile reale ale fiecărui operand și se stochează în registrul corespunzător.</w:t>
            </w:r>
          </w:p>
        </w:tc>
      </w:tr>
      <w:tr w:rsidR="001159E3" w:rsidRPr="00E02B4F" w:rsidTr="001159E3">
        <w:tc>
          <w:tcPr>
            <w:tcW w:w="2065" w:type="dxa"/>
          </w:tcPr>
          <w:p w:rsidR="001159E3" w:rsidRPr="00E02B4F" w:rsidRDefault="001159E3" w:rsidP="000E025D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MULT_IM_X_IM</w:t>
            </w:r>
          </w:p>
        </w:tc>
        <w:tc>
          <w:tcPr>
            <w:tcW w:w="7285" w:type="dxa"/>
          </w:tcPr>
          <w:p w:rsidR="001159E3" w:rsidRPr="00E02B4F" w:rsidRDefault="001159E3" w:rsidP="000E025D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Se înmulțesc părțile imaginare ale fiecărui operand și se stochează în registrul corespunzător.</w:t>
            </w:r>
          </w:p>
        </w:tc>
      </w:tr>
      <w:tr w:rsidR="001159E3" w:rsidRPr="00E02B4F" w:rsidTr="001159E3">
        <w:tc>
          <w:tcPr>
            <w:tcW w:w="2065" w:type="dxa"/>
          </w:tcPr>
          <w:p w:rsidR="001159E3" w:rsidRPr="00E02B4F" w:rsidRDefault="001159E3" w:rsidP="000E025D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MULT_RE_X_IM_1</w:t>
            </w:r>
          </w:p>
        </w:tc>
        <w:tc>
          <w:tcPr>
            <w:tcW w:w="7285" w:type="dxa"/>
          </w:tcPr>
          <w:p w:rsidR="001159E3" w:rsidRPr="00E02B4F" w:rsidRDefault="001159E3" w:rsidP="000E025D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Se înmulțește partea reală a primului operand cu partea imaginară a celui de-al doilea operand și se stochează în registrul corespunzător.</w:t>
            </w:r>
          </w:p>
        </w:tc>
      </w:tr>
      <w:tr w:rsidR="001159E3" w:rsidRPr="00E02B4F" w:rsidTr="001159E3">
        <w:tc>
          <w:tcPr>
            <w:tcW w:w="2065" w:type="dxa"/>
          </w:tcPr>
          <w:p w:rsidR="001159E3" w:rsidRPr="00E02B4F" w:rsidRDefault="001159E3" w:rsidP="000E025D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MULT_RE_X_IM_2</w:t>
            </w:r>
          </w:p>
        </w:tc>
        <w:tc>
          <w:tcPr>
            <w:tcW w:w="7285" w:type="dxa"/>
          </w:tcPr>
          <w:p w:rsidR="001159E3" w:rsidRPr="00E02B4F" w:rsidRDefault="001159E3" w:rsidP="000E025D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Se înmulțește partea imaginară a primului operand cu partea reală a celui de-al doilea operand și se stochează în registrul corespunzător.</w:t>
            </w:r>
          </w:p>
        </w:tc>
      </w:tr>
      <w:tr w:rsidR="001159E3" w:rsidRPr="00E02B4F" w:rsidTr="001159E3">
        <w:tc>
          <w:tcPr>
            <w:tcW w:w="2065" w:type="dxa"/>
          </w:tcPr>
          <w:p w:rsidR="001159E3" w:rsidRPr="00E02B4F" w:rsidRDefault="001159E3" w:rsidP="000E025D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COMPUTE_RESULT</w:t>
            </w:r>
          </w:p>
        </w:tc>
        <w:tc>
          <w:tcPr>
            <w:tcW w:w="7285" w:type="dxa"/>
          </w:tcPr>
          <w:p w:rsidR="001159E3" w:rsidRPr="00E02B4F" w:rsidRDefault="00EA33BA" w:rsidP="000E025D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Se calculează adunarea și scăderea finale.</w:t>
            </w:r>
          </w:p>
        </w:tc>
      </w:tr>
      <w:tr w:rsidR="001159E3" w:rsidRPr="00E02B4F" w:rsidTr="001159E3">
        <w:tc>
          <w:tcPr>
            <w:tcW w:w="2065" w:type="dxa"/>
          </w:tcPr>
          <w:p w:rsidR="001159E3" w:rsidRPr="00E02B4F" w:rsidRDefault="001159E3" w:rsidP="000E025D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WAIT_RESULT_RDY</w:t>
            </w:r>
          </w:p>
        </w:tc>
        <w:tc>
          <w:tcPr>
            <w:tcW w:w="7285" w:type="dxa"/>
          </w:tcPr>
          <w:p w:rsidR="001159E3" w:rsidRPr="00E02B4F" w:rsidRDefault="00EA33BA" w:rsidP="000E025D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Se așteaptă semnalul de res_ready, res_val este activ.</w:t>
            </w:r>
          </w:p>
        </w:tc>
      </w:tr>
    </w:tbl>
    <w:p w:rsidR="001159E3" w:rsidRPr="00E02B4F" w:rsidRDefault="001159E3" w:rsidP="001159E3">
      <w:pPr>
        <w:rPr>
          <w:rFonts w:ascii="UT Sans" w:hAnsi="UT Sans"/>
          <w:lang w:val="ro-RO"/>
        </w:rPr>
      </w:pPr>
    </w:p>
    <w:p w:rsidR="00A66071" w:rsidRPr="00E02B4F" w:rsidRDefault="00D9394F" w:rsidP="00D9394F">
      <w:pPr>
        <w:pStyle w:val="Heading2"/>
        <w:rPr>
          <w:rFonts w:ascii="UT Sans" w:hAnsi="UT Sans"/>
          <w:lang w:val="ro-RO"/>
        </w:rPr>
      </w:pPr>
      <w:bookmarkStart w:id="4" w:name="_Toc36630166"/>
      <w:r w:rsidRPr="00E02B4F">
        <w:rPr>
          <w:rFonts w:ascii="UT Sans" w:hAnsi="UT Sans"/>
          <w:lang w:val="ro-RO"/>
        </w:rPr>
        <w:t>Scenarii de test și forme de undă</w:t>
      </w:r>
      <w:bookmarkEnd w:id="4"/>
    </w:p>
    <w:p w:rsidR="00953ADB" w:rsidRPr="00E02B4F" w:rsidRDefault="00953ADB" w:rsidP="00953ADB">
      <w:pPr>
        <w:rPr>
          <w:rFonts w:ascii="UT Sans" w:hAnsi="UT Sans"/>
          <w:lang w:val="ro-RO"/>
        </w:rPr>
      </w:pPr>
    </w:p>
    <w:p w:rsidR="004A7BAD" w:rsidRPr="00E02B4F" w:rsidRDefault="004A7BAD" w:rsidP="00953ADB">
      <w:pPr>
        <w:rPr>
          <w:rFonts w:ascii="UT Sans" w:hAnsi="UT Sans"/>
          <w:lang w:val="ro-RO"/>
        </w:rPr>
      </w:pPr>
      <w:r w:rsidRPr="00E02B4F">
        <w:rPr>
          <w:rFonts w:ascii="UT Sans" w:hAnsi="UT Sans"/>
          <w:lang w:val="ro-RO"/>
        </w:rPr>
        <w:t>Pentru testarea modulului au fost implementate mai multe scenarii de test. A</w:t>
      </w:r>
      <w:r w:rsidR="00167CA1" w:rsidRPr="00E02B4F">
        <w:rPr>
          <w:rFonts w:ascii="UT Sans" w:hAnsi="UT Sans"/>
          <w:lang w:val="ro-RO"/>
        </w:rPr>
        <w:t>cestea sunt prezentate mai jos, în codul pentru modulul complex_nr_mult_tb. Acest modul, împreună cu monitor_complex_multiplier, vor fi folosite pentru simularea și verificarea funcționalității tuturor modulelor implementate în cadrul acestui proiect.</w:t>
      </w:r>
    </w:p>
    <w:p w:rsidR="002D4DF9" w:rsidRPr="00E02B4F" w:rsidRDefault="00167CA1" w:rsidP="00E02B4F">
      <w:pPr>
        <w:rPr>
          <w:rFonts w:ascii="UT Sans" w:hAnsi="UT Sans"/>
          <w:lang w:val="ro-RO"/>
        </w:rPr>
      </w:pPr>
      <w:proofErr w:type="spellStart"/>
      <w:r w:rsidRPr="00E02B4F">
        <w:rPr>
          <w:rFonts w:ascii="UT Sans" w:hAnsi="UT Sans"/>
        </w:rPr>
        <w:t>Fiecare</w:t>
      </w:r>
      <w:proofErr w:type="spellEnd"/>
      <w:r w:rsidRPr="00E02B4F">
        <w:rPr>
          <w:rFonts w:ascii="UT Sans" w:hAnsi="UT Sans"/>
        </w:rPr>
        <w:t xml:space="preserve"> </w:t>
      </w:r>
      <w:proofErr w:type="spellStart"/>
      <w:r w:rsidRPr="00E02B4F">
        <w:rPr>
          <w:rFonts w:ascii="UT Sans" w:hAnsi="UT Sans"/>
        </w:rPr>
        <w:t>scen</w:t>
      </w:r>
      <w:proofErr w:type="spellEnd"/>
      <w:r w:rsidRPr="00E02B4F">
        <w:rPr>
          <w:rFonts w:ascii="UT Sans" w:hAnsi="UT Sans"/>
          <w:lang w:val="ro-RO"/>
        </w:rPr>
        <w:t xml:space="preserve">ariu de test are </w:t>
      </w:r>
      <w:proofErr w:type="gramStart"/>
      <w:r w:rsidRPr="00E02B4F">
        <w:rPr>
          <w:rFonts w:ascii="UT Sans" w:hAnsi="UT Sans"/>
          <w:lang w:val="ro-RO"/>
        </w:rPr>
        <w:t>un</w:t>
      </w:r>
      <w:proofErr w:type="gramEnd"/>
      <w:r w:rsidRPr="00E02B4F">
        <w:rPr>
          <w:rFonts w:ascii="UT Sans" w:hAnsi="UT Sans"/>
          <w:lang w:val="ro-RO"/>
        </w:rPr>
        <w:t xml:space="preserve"> task asociat. Din modulul test_environment se poate alege ce scenariu va fi rulat. Proiectantul are posibilitatea de a </w:t>
      </w:r>
      <w:r w:rsidR="003A282B" w:rsidRPr="00E02B4F">
        <w:rPr>
          <w:rFonts w:ascii="UT Sans" w:hAnsi="UT Sans"/>
          <w:lang w:val="ro-RO"/>
        </w:rPr>
        <w:t>selecta operanzii, de a trimite valori aleatoare, de a trimite valori extreme sau de a efectua mai multe calcule consecutiv.</w:t>
      </w:r>
    </w:p>
    <w:p w:rsidR="00D271F4" w:rsidRPr="00C96A13" w:rsidRDefault="007E7B56" w:rsidP="00953ADB">
      <w:pPr>
        <w:rPr>
          <w:rFonts w:ascii="UT Sans" w:hAnsi="UT Sans"/>
          <w:lang w:val="ro-RO"/>
        </w:rPr>
      </w:pPr>
      <w:r w:rsidRPr="00E02B4F">
        <w:rPr>
          <w:rFonts w:ascii="UT Sans" w:hAnsi="UT Sans"/>
          <w:lang w:val="ro-RO"/>
        </w:rPr>
        <w:t>Modulul monitor_complex_multiplier are rolul de a verifica automat dacă operațiile efectuate sunt corecte.</w:t>
      </w:r>
    </w:p>
    <w:p w:rsidR="009C5F7D" w:rsidRPr="00E02B4F" w:rsidRDefault="009C5F7D" w:rsidP="009C5F7D">
      <w:pPr>
        <w:rPr>
          <w:rFonts w:ascii="UT Sans" w:hAnsi="UT Sans"/>
          <w:lang w:val="ro-RO"/>
        </w:rPr>
      </w:pPr>
      <w:r w:rsidRPr="00E02B4F">
        <w:rPr>
          <w:rFonts w:ascii="UT Sans" w:hAnsi="UT Sans"/>
          <w:lang w:val="ro-RO"/>
        </w:rPr>
        <w:t>Formele de undă obținute în urma simulării primului scenariu de test cu valorile preluate din specificațiile proiectului sunt prezentate în Figura 3.</w:t>
      </w:r>
    </w:p>
    <w:p w:rsidR="00D30E8B" w:rsidRPr="00E02B4F" w:rsidRDefault="006278C7" w:rsidP="009C5F7D">
      <w:pPr>
        <w:rPr>
          <w:rFonts w:ascii="UT Sans" w:hAnsi="UT Sans"/>
          <w:lang w:val="ro-RO"/>
        </w:rPr>
      </w:pPr>
      <w:r>
        <w:rPr>
          <w:rFonts w:ascii="UT Sans" w:hAnsi="UT Sans"/>
          <w:noProof/>
        </w:rPr>
        <w:lastRenderedPageBreak/>
        <w:drawing>
          <wp:inline distT="0" distB="0" distL="0" distR="0">
            <wp:extent cx="5663565" cy="1493645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 descr="C:\Users\Stefan\AppData\Local\Microsoft\Windows\INetCache\Content.Word\Forme_de_unda_1_instanta.PNG"/>
                    <pic:cNvPicPr>
                      <a:picLocks noChangeAspect="1" noChangeArrowheads="1"/>
                    </pic:cNvPicPr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63565" cy="14936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30E8B" w:rsidRPr="00E02B4F" w:rsidRDefault="00D30E8B" w:rsidP="00D30E8B">
      <w:pPr>
        <w:jc w:val="center"/>
        <w:rPr>
          <w:rFonts w:ascii="UT Sans" w:hAnsi="UT Sans"/>
          <w:lang w:val="ro-RO"/>
        </w:rPr>
      </w:pPr>
      <w:r w:rsidRPr="00E02B4F">
        <w:rPr>
          <w:rFonts w:ascii="UT Sans" w:hAnsi="UT Sans"/>
          <w:lang w:val="ro-RO"/>
        </w:rPr>
        <w:t>Figura 3 : Forme de undă obținute</w:t>
      </w:r>
    </w:p>
    <w:p w:rsidR="00E549F1" w:rsidRDefault="00E549F1" w:rsidP="00D30E8B">
      <w:pPr>
        <w:jc w:val="center"/>
        <w:rPr>
          <w:rFonts w:ascii="UT Sans" w:hAnsi="UT Sans"/>
          <w:lang w:val="ro-RO"/>
        </w:rPr>
      </w:pPr>
    </w:p>
    <w:p w:rsidR="00980023" w:rsidRDefault="00980023" w:rsidP="00D30E8B">
      <w:pPr>
        <w:jc w:val="center"/>
        <w:rPr>
          <w:rFonts w:ascii="UT Sans" w:hAnsi="UT Sans"/>
          <w:lang w:val="ro-RO"/>
        </w:rPr>
      </w:pPr>
    </w:p>
    <w:p w:rsidR="00980023" w:rsidRPr="00E02B4F" w:rsidRDefault="00980023" w:rsidP="00D30E8B">
      <w:pPr>
        <w:jc w:val="center"/>
        <w:rPr>
          <w:rFonts w:ascii="UT Sans" w:hAnsi="UT Sans"/>
          <w:lang w:val="ro-RO"/>
        </w:rPr>
      </w:pPr>
    </w:p>
    <w:p w:rsidR="00E549F1" w:rsidRPr="00E02B4F" w:rsidRDefault="00E549F1" w:rsidP="00E549F1">
      <w:pPr>
        <w:pStyle w:val="Heading1"/>
        <w:rPr>
          <w:rFonts w:ascii="UT Sans" w:hAnsi="UT Sans"/>
          <w:lang w:val="ro-RO"/>
        </w:rPr>
      </w:pPr>
      <w:bookmarkStart w:id="5" w:name="_Toc36630167"/>
      <w:r w:rsidRPr="00E02B4F">
        <w:rPr>
          <w:rFonts w:ascii="UT Sans" w:hAnsi="UT Sans"/>
          <w:lang w:val="ro-RO"/>
        </w:rPr>
        <w:t xml:space="preserve">Implementare cu </w:t>
      </w:r>
      <w:r w:rsidR="00265359" w:rsidRPr="00E02B4F">
        <w:rPr>
          <w:rFonts w:ascii="UT Sans" w:hAnsi="UT Sans"/>
          <w:lang w:val="ro-RO"/>
        </w:rPr>
        <w:t>două</w:t>
      </w:r>
      <w:r w:rsidRPr="00E02B4F">
        <w:rPr>
          <w:rFonts w:ascii="UT Sans" w:hAnsi="UT Sans"/>
          <w:lang w:val="ro-RO"/>
        </w:rPr>
        <w:t xml:space="preserve"> modul</w:t>
      </w:r>
      <w:r w:rsidR="00265359" w:rsidRPr="00E02B4F">
        <w:rPr>
          <w:rFonts w:ascii="UT Sans" w:hAnsi="UT Sans"/>
          <w:lang w:val="ro-RO"/>
        </w:rPr>
        <w:t>e</w:t>
      </w:r>
      <w:r w:rsidRPr="00E02B4F">
        <w:rPr>
          <w:rFonts w:ascii="UT Sans" w:hAnsi="UT Sans"/>
          <w:lang w:val="ro-RO"/>
        </w:rPr>
        <w:t xml:space="preserve"> de multiplicare</w:t>
      </w:r>
      <w:bookmarkEnd w:id="5"/>
    </w:p>
    <w:p w:rsidR="006963BD" w:rsidRPr="00E02B4F" w:rsidRDefault="006963BD" w:rsidP="006963BD">
      <w:pPr>
        <w:rPr>
          <w:rFonts w:ascii="UT Sans" w:hAnsi="UT Sans"/>
          <w:lang w:val="ro-RO"/>
        </w:rPr>
      </w:pPr>
    </w:p>
    <w:p w:rsidR="00E549F1" w:rsidRPr="00E02B4F" w:rsidRDefault="00E549F1" w:rsidP="00E549F1">
      <w:pPr>
        <w:pStyle w:val="Heading2"/>
        <w:rPr>
          <w:rFonts w:ascii="UT Sans" w:hAnsi="UT Sans"/>
          <w:lang w:val="ro-RO"/>
        </w:rPr>
      </w:pPr>
      <w:bookmarkStart w:id="6" w:name="_Toc36630168"/>
      <w:r w:rsidRPr="00E02B4F">
        <w:rPr>
          <w:rFonts w:ascii="UT Sans" w:hAnsi="UT Sans"/>
          <w:lang w:val="ro-RO"/>
        </w:rPr>
        <w:t>Arhitectură</w:t>
      </w:r>
      <w:bookmarkEnd w:id="6"/>
    </w:p>
    <w:p w:rsidR="00EA7F98" w:rsidRPr="00E02B4F" w:rsidRDefault="00EA7F98" w:rsidP="00EA7F98">
      <w:pPr>
        <w:rPr>
          <w:rFonts w:ascii="UT Sans" w:hAnsi="UT Sans"/>
          <w:lang w:val="ro-RO"/>
        </w:rPr>
      </w:pPr>
    </w:p>
    <w:p w:rsidR="00EA7F98" w:rsidRPr="00E02B4F" w:rsidRDefault="00EA7F98" w:rsidP="00EA7F98">
      <w:pPr>
        <w:rPr>
          <w:rFonts w:ascii="UT Sans" w:hAnsi="UT Sans"/>
          <w:lang w:val="ro-RO"/>
        </w:rPr>
      </w:pPr>
      <w:r w:rsidRPr="00E02B4F">
        <w:rPr>
          <w:rFonts w:ascii="UT Sans" w:hAnsi="UT Sans"/>
          <w:lang w:val="ro-RO"/>
        </w:rPr>
        <w:t>În Figura 4 este prezentată arhitectura modulului. Tabelul 3 prezintă semnalele interne</w:t>
      </w:r>
      <w:r w:rsidR="002A063B" w:rsidRPr="00E02B4F">
        <w:rPr>
          <w:rFonts w:ascii="UT Sans" w:hAnsi="UT Sans"/>
          <w:lang w:val="ro-RO"/>
        </w:rPr>
        <w:t xml:space="preserve"> ale modulului</w:t>
      </w:r>
      <w:r w:rsidRPr="00E02B4F">
        <w:rPr>
          <w:rFonts w:ascii="UT Sans" w:hAnsi="UT Sans"/>
          <w:lang w:val="ro-RO"/>
        </w:rPr>
        <w:t xml:space="preserve"> și semnificația acestora.</w:t>
      </w:r>
      <w:r w:rsidR="002A063B" w:rsidRPr="00E02B4F">
        <w:rPr>
          <w:rFonts w:ascii="UT Sans" w:hAnsi="UT Sans"/>
          <w:lang w:val="ro-RO"/>
        </w:rPr>
        <w:t xml:space="preserve"> Interfața acestuia este aceeași cu implementarea cu un singur modul de multiplicare, interfață prezentată în Tabelul 2.</w:t>
      </w:r>
    </w:p>
    <w:p w:rsidR="005C6F1B" w:rsidRPr="00E02B4F" w:rsidRDefault="00B74889" w:rsidP="00B13922">
      <w:pPr>
        <w:jc w:val="center"/>
        <w:rPr>
          <w:rFonts w:ascii="UT Sans" w:hAnsi="UT Sans"/>
          <w:lang w:val="ro-RO"/>
        </w:rPr>
      </w:pPr>
      <w:r>
        <w:object w:dxaOrig="18001" w:dyaOrig="8266">
          <v:shape id="_x0000_i1034" type="#_x0000_t75" style="width:391.7pt;height:214.4pt" o:ole="">
            <v:imagedata r:id="rId13" o:title="" cropleft="9951f" cropright="681f"/>
          </v:shape>
          <o:OLEObject Type="Embed" ProgID="Visio.Drawing.15" ShapeID="_x0000_i1034" DrawAspect="Content" ObjectID="_1647283211" r:id="rId14"/>
        </w:object>
      </w:r>
    </w:p>
    <w:p w:rsidR="005C6F1B" w:rsidRPr="00E02B4F" w:rsidRDefault="005C6F1B" w:rsidP="005C6F1B">
      <w:pPr>
        <w:jc w:val="center"/>
        <w:rPr>
          <w:rFonts w:ascii="UT Sans" w:hAnsi="UT Sans"/>
        </w:rPr>
      </w:pPr>
      <w:proofErr w:type="spellStart"/>
      <w:r w:rsidRPr="00E02B4F">
        <w:rPr>
          <w:rFonts w:ascii="UT Sans" w:hAnsi="UT Sans"/>
        </w:rPr>
        <w:t>Figura</w:t>
      </w:r>
      <w:proofErr w:type="spellEnd"/>
      <w:r w:rsidRPr="00E02B4F">
        <w:rPr>
          <w:rFonts w:ascii="UT Sans" w:hAnsi="UT Sans"/>
        </w:rPr>
        <w:t xml:space="preserve"> </w:t>
      </w:r>
      <w:proofErr w:type="gramStart"/>
      <w:r w:rsidRPr="00E02B4F">
        <w:rPr>
          <w:rFonts w:ascii="UT Sans" w:hAnsi="UT Sans"/>
        </w:rPr>
        <w:t>4 :</w:t>
      </w:r>
      <w:proofErr w:type="gramEnd"/>
      <w:r w:rsidRPr="00E02B4F">
        <w:rPr>
          <w:rFonts w:ascii="UT Sans" w:hAnsi="UT Sans"/>
        </w:rPr>
        <w:t xml:space="preserve"> </w:t>
      </w:r>
      <w:proofErr w:type="spellStart"/>
      <w:r w:rsidRPr="00E02B4F">
        <w:rPr>
          <w:rFonts w:ascii="UT Sans" w:hAnsi="UT Sans"/>
        </w:rPr>
        <w:t>Arhitectura</w:t>
      </w:r>
      <w:proofErr w:type="spellEnd"/>
      <w:r w:rsidRPr="00E02B4F">
        <w:rPr>
          <w:rFonts w:ascii="UT Sans" w:hAnsi="UT Sans"/>
        </w:rPr>
        <w:t xml:space="preserve"> </w:t>
      </w:r>
      <w:proofErr w:type="spellStart"/>
      <w:r w:rsidRPr="00E02B4F">
        <w:rPr>
          <w:rFonts w:ascii="UT Sans" w:hAnsi="UT Sans"/>
        </w:rPr>
        <w:t>modulului</w:t>
      </w:r>
      <w:proofErr w:type="spellEnd"/>
      <w:r w:rsidRPr="00E02B4F">
        <w:rPr>
          <w:rFonts w:ascii="UT Sans" w:hAnsi="UT Sans"/>
        </w:rPr>
        <w:t xml:space="preserve"> </w:t>
      </w:r>
      <w:proofErr w:type="spellStart"/>
      <w:r w:rsidRPr="00E02B4F">
        <w:rPr>
          <w:rFonts w:ascii="UT Sans" w:hAnsi="UT Sans"/>
        </w:rPr>
        <w:t>implementat</w:t>
      </w:r>
      <w:proofErr w:type="spellEnd"/>
    </w:p>
    <w:p w:rsidR="00F17FF0" w:rsidRPr="00E02B4F" w:rsidRDefault="00F17FF0" w:rsidP="00F17FF0">
      <w:pPr>
        <w:rPr>
          <w:rFonts w:ascii="UT Sans" w:hAnsi="UT Sans"/>
        </w:rPr>
      </w:pPr>
      <w:proofErr w:type="spellStart"/>
      <w:r w:rsidRPr="00E02B4F">
        <w:rPr>
          <w:rFonts w:ascii="UT Sans" w:hAnsi="UT Sans"/>
        </w:rPr>
        <w:lastRenderedPageBreak/>
        <w:t>Tabel</w:t>
      </w:r>
      <w:proofErr w:type="spellEnd"/>
      <w:r w:rsidRPr="00E02B4F">
        <w:rPr>
          <w:rFonts w:ascii="UT Sans" w:hAnsi="UT Sans"/>
        </w:rPr>
        <w:t xml:space="preserve"> </w:t>
      </w:r>
      <w:proofErr w:type="gramStart"/>
      <w:r w:rsidRPr="00E02B4F">
        <w:rPr>
          <w:rFonts w:ascii="UT Sans" w:hAnsi="UT Sans"/>
        </w:rPr>
        <w:t>3 :</w:t>
      </w:r>
      <w:proofErr w:type="gramEnd"/>
      <w:r w:rsidRPr="00E02B4F">
        <w:rPr>
          <w:rFonts w:ascii="UT Sans" w:hAnsi="UT Sans"/>
        </w:rPr>
        <w:t xml:space="preserve"> </w:t>
      </w:r>
      <w:proofErr w:type="spellStart"/>
      <w:r w:rsidRPr="00E02B4F">
        <w:rPr>
          <w:rFonts w:ascii="UT Sans" w:hAnsi="UT Sans"/>
        </w:rPr>
        <w:t>Prezentarea</w:t>
      </w:r>
      <w:proofErr w:type="spellEnd"/>
      <w:r w:rsidRPr="00E02B4F">
        <w:rPr>
          <w:rFonts w:ascii="UT Sans" w:hAnsi="UT Sans"/>
        </w:rPr>
        <w:t xml:space="preserve"> </w:t>
      </w:r>
      <w:proofErr w:type="spellStart"/>
      <w:r w:rsidRPr="00E02B4F">
        <w:rPr>
          <w:rFonts w:ascii="UT Sans" w:hAnsi="UT Sans"/>
        </w:rPr>
        <w:t>semnalelor</w:t>
      </w:r>
      <w:proofErr w:type="spellEnd"/>
      <w:r w:rsidRPr="00E02B4F">
        <w:rPr>
          <w:rFonts w:ascii="UT Sans" w:hAnsi="UT Sans"/>
        </w:rPr>
        <w:t xml:space="preserve"> interne.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053"/>
        <w:gridCol w:w="771"/>
        <w:gridCol w:w="5526"/>
      </w:tblGrid>
      <w:tr w:rsidR="0000257B" w:rsidRPr="00E02B4F" w:rsidTr="00B74889">
        <w:tc>
          <w:tcPr>
            <w:tcW w:w="3053" w:type="dxa"/>
          </w:tcPr>
          <w:p w:rsidR="0000257B" w:rsidRPr="00E02B4F" w:rsidRDefault="0000257B" w:rsidP="009F507B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Denumire</w:t>
            </w:r>
          </w:p>
        </w:tc>
        <w:tc>
          <w:tcPr>
            <w:tcW w:w="771" w:type="dxa"/>
          </w:tcPr>
          <w:p w:rsidR="0000257B" w:rsidRPr="00E02B4F" w:rsidRDefault="0000257B" w:rsidP="009F507B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Tip</w:t>
            </w:r>
          </w:p>
        </w:tc>
        <w:tc>
          <w:tcPr>
            <w:tcW w:w="5526" w:type="dxa"/>
          </w:tcPr>
          <w:p w:rsidR="0000257B" w:rsidRPr="00E02B4F" w:rsidRDefault="0000257B" w:rsidP="009F507B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Explicatie</w:t>
            </w:r>
          </w:p>
        </w:tc>
      </w:tr>
      <w:tr w:rsidR="0000257B" w:rsidRPr="00E02B4F" w:rsidTr="00B74889">
        <w:tc>
          <w:tcPr>
            <w:tcW w:w="3053" w:type="dxa"/>
          </w:tcPr>
          <w:p w:rsidR="0000257B" w:rsidRPr="00E02B4F" w:rsidRDefault="00B74889" w:rsidP="009F507B">
            <w:pPr>
              <w:jc w:val="center"/>
              <w:rPr>
                <w:rFonts w:ascii="UT Sans" w:hAnsi="UT Sans"/>
                <w:lang w:val="ro-RO"/>
              </w:rPr>
            </w:pPr>
            <w:r>
              <w:rPr>
                <w:rFonts w:ascii="UT Sans" w:hAnsi="UT Sans"/>
                <w:lang w:val="ro-RO"/>
              </w:rPr>
              <w:t>mux_selection</w:t>
            </w:r>
          </w:p>
        </w:tc>
        <w:tc>
          <w:tcPr>
            <w:tcW w:w="771" w:type="dxa"/>
          </w:tcPr>
          <w:p w:rsidR="0000257B" w:rsidRPr="00E02B4F" w:rsidRDefault="0000257B" w:rsidP="009F507B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Intern</w:t>
            </w:r>
          </w:p>
        </w:tc>
        <w:tc>
          <w:tcPr>
            <w:tcW w:w="5526" w:type="dxa"/>
          </w:tcPr>
          <w:p w:rsidR="0000257B" w:rsidRPr="00E02B4F" w:rsidRDefault="0000257B" w:rsidP="00B74889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Sem</w:t>
            </w:r>
            <w:r w:rsidR="00431CFB" w:rsidRPr="00E02B4F">
              <w:rPr>
                <w:rFonts w:ascii="UT Sans" w:hAnsi="UT Sans"/>
                <w:lang w:val="ro-RO"/>
              </w:rPr>
              <w:t xml:space="preserve">nal de selecție pentru </w:t>
            </w:r>
            <w:r w:rsidR="00B74889">
              <w:rPr>
                <w:rFonts w:ascii="UT Sans" w:hAnsi="UT Sans"/>
                <w:lang w:val="ro-RO"/>
              </w:rPr>
              <w:t>al doilea</w:t>
            </w:r>
            <w:r w:rsidR="00431CFB" w:rsidRPr="00E02B4F">
              <w:rPr>
                <w:rFonts w:ascii="UT Sans" w:hAnsi="UT Sans"/>
                <w:lang w:val="ro-RO"/>
              </w:rPr>
              <w:t xml:space="preserve"> operand al </w:t>
            </w:r>
            <w:r w:rsidR="00B74889">
              <w:rPr>
                <w:rFonts w:ascii="UT Sans" w:hAnsi="UT Sans"/>
                <w:lang w:val="ro-RO"/>
              </w:rPr>
              <w:t>fiecărui multiplicator</w:t>
            </w:r>
            <w:r w:rsidR="00431CFB" w:rsidRPr="00E02B4F">
              <w:rPr>
                <w:rFonts w:ascii="UT Sans" w:hAnsi="UT Sans"/>
                <w:lang w:val="ro-RO"/>
              </w:rPr>
              <w:t>.</w:t>
            </w:r>
          </w:p>
        </w:tc>
      </w:tr>
      <w:tr w:rsidR="00431CFB" w:rsidRPr="00E02B4F" w:rsidTr="00B74889">
        <w:tc>
          <w:tcPr>
            <w:tcW w:w="3053" w:type="dxa"/>
          </w:tcPr>
          <w:p w:rsidR="00431CFB" w:rsidRPr="00E02B4F" w:rsidRDefault="00431CFB" w:rsidP="00431CFB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mult_1_result _sel</w:t>
            </w:r>
          </w:p>
        </w:tc>
        <w:tc>
          <w:tcPr>
            <w:tcW w:w="771" w:type="dxa"/>
          </w:tcPr>
          <w:p w:rsidR="00431CFB" w:rsidRPr="00E02B4F" w:rsidRDefault="00431CFB" w:rsidP="00431CFB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Intern</w:t>
            </w:r>
          </w:p>
        </w:tc>
        <w:tc>
          <w:tcPr>
            <w:tcW w:w="5526" w:type="dxa"/>
          </w:tcPr>
          <w:p w:rsidR="00431CFB" w:rsidRPr="00E02B4F" w:rsidRDefault="00FE6DC2" w:rsidP="00431CFB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Semnal de selecție pentru registrul de stocare al rezultatului de la ieșirea multiplicatorului 1.</w:t>
            </w:r>
          </w:p>
        </w:tc>
      </w:tr>
      <w:tr w:rsidR="00431CFB" w:rsidRPr="00E02B4F" w:rsidTr="00B74889">
        <w:tc>
          <w:tcPr>
            <w:tcW w:w="3053" w:type="dxa"/>
          </w:tcPr>
          <w:p w:rsidR="00431CFB" w:rsidRPr="00E02B4F" w:rsidRDefault="00431CFB" w:rsidP="00431CFB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mult_2_result _sel</w:t>
            </w:r>
          </w:p>
        </w:tc>
        <w:tc>
          <w:tcPr>
            <w:tcW w:w="771" w:type="dxa"/>
          </w:tcPr>
          <w:p w:rsidR="00431CFB" w:rsidRPr="00E02B4F" w:rsidRDefault="00431CFB" w:rsidP="00431CFB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Intern</w:t>
            </w:r>
          </w:p>
        </w:tc>
        <w:tc>
          <w:tcPr>
            <w:tcW w:w="5526" w:type="dxa"/>
          </w:tcPr>
          <w:p w:rsidR="00431CFB" w:rsidRPr="00E02B4F" w:rsidRDefault="00FE6DC2" w:rsidP="00431CFB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Semnal de selecție pentru registrul de stocare al rezultatului de la ieșirea multiplicatorului 2.</w:t>
            </w:r>
          </w:p>
        </w:tc>
      </w:tr>
      <w:tr w:rsidR="00431CFB" w:rsidRPr="00E02B4F" w:rsidTr="00B74889">
        <w:tc>
          <w:tcPr>
            <w:tcW w:w="3053" w:type="dxa"/>
          </w:tcPr>
          <w:p w:rsidR="00431CFB" w:rsidRPr="00E02B4F" w:rsidRDefault="00431CFB" w:rsidP="00431CFB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compute_enable</w:t>
            </w:r>
          </w:p>
        </w:tc>
        <w:tc>
          <w:tcPr>
            <w:tcW w:w="771" w:type="dxa"/>
          </w:tcPr>
          <w:p w:rsidR="00431CFB" w:rsidRPr="00E02B4F" w:rsidRDefault="00431CFB" w:rsidP="00431CFB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Intern</w:t>
            </w:r>
          </w:p>
        </w:tc>
        <w:tc>
          <w:tcPr>
            <w:tcW w:w="5526" w:type="dxa"/>
          </w:tcPr>
          <w:p w:rsidR="00431CFB" w:rsidRPr="00E02B4F" w:rsidRDefault="00FE6DC2" w:rsidP="00431CFB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Semnal de enable pentru realizarea adunării și scăderii finale.</w:t>
            </w:r>
          </w:p>
        </w:tc>
      </w:tr>
    </w:tbl>
    <w:p w:rsidR="00EA7F98" w:rsidRDefault="00EA7F98" w:rsidP="00EA7F98">
      <w:pPr>
        <w:rPr>
          <w:rFonts w:ascii="UT Sans" w:hAnsi="UT Sans"/>
          <w:lang w:val="ro-RO"/>
        </w:rPr>
      </w:pPr>
    </w:p>
    <w:p w:rsidR="00980023" w:rsidRPr="00E02B4F" w:rsidRDefault="00980023" w:rsidP="00EA7F98">
      <w:pPr>
        <w:rPr>
          <w:rFonts w:ascii="UT Sans" w:hAnsi="UT Sans"/>
          <w:lang w:val="ro-RO"/>
        </w:rPr>
      </w:pPr>
    </w:p>
    <w:p w:rsidR="00E549F1" w:rsidRPr="00E02B4F" w:rsidRDefault="00E549F1" w:rsidP="00E549F1">
      <w:pPr>
        <w:pStyle w:val="Heading2"/>
        <w:rPr>
          <w:rFonts w:ascii="UT Sans" w:hAnsi="UT Sans"/>
          <w:lang w:val="ro-RO"/>
        </w:rPr>
      </w:pPr>
      <w:bookmarkStart w:id="7" w:name="_Toc36630169"/>
      <w:r w:rsidRPr="00E02B4F">
        <w:rPr>
          <w:rFonts w:ascii="UT Sans" w:hAnsi="UT Sans"/>
          <w:lang w:val="ro-RO"/>
        </w:rPr>
        <w:t>Logica de control</w:t>
      </w:r>
      <w:bookmarkEnd w:id="7"/>
    </w:p>
    <w:p w:rsidR="00DF5892" w:rsidRPr="00E02B4F" w:rsidRDefault="00DF5892" w:rsidP="00DF5892">
      <w:pPr>
        <w:rPr>
          <w:rFonts w:ascii="UT Sans" w:hAnsi="UT Sans"/>
          <w:lang w:val="ro-RO"/>
        </w:rPr>
      </w:pPr>
    </w:p>
    <w:p w:rsidR="00DF5892" w:rsidRPr="00E02B4F" w:rsidRDefault="00DF5892" w:rsidP="00DF5892">
      <w:pPr>
        <w:rPr>
          <w:rFonts w:ascii="UT Sans" w:hAnsi="UT Sans"/>
          <w:lang w:val="ro-RO"/>
        </w:rPr>
      </w:pPr>
      <w:r w:rsidRPr="00E02B4F">
        <w:rPr>
          <w:rFonts w:ascii="UT Sans" w:hAnsi="UT Sans"/>
          <w:lang w:val="ro-RO"/>
        </w:rPr>
        <w:t>În Figura 5 este prezentat graful de tranziții al mo</w:t>
      </w:r>
      <w:r w:rsidR="00792B3B" w:rsidRPr="00E02B4F">
        <w:rPr>
          <w:rFonts w:ascii="UT Sans" w:hAnsi="UT Sans"/>
          <w:lang w:val="ro-RO"/>
        </w:rPr>
        <w:t>dulului implementat. Tabelul 4</w:t>
      </w:r>
      <w:r w:rsidRPr="00E02B4F">
        <w:rPr>
          <w:rFonts w:ascii="UT Sans" w:hAnsi="UT Sans"/>
          <w:lang w:val="ro-RO"/>
        </w:rPr>
        <w:t xml:space="preserve"> conține o scurtă explicație a fiecărei stări în parte.</w:t>
      </w:r>
    </w:p>
    <w:p w:rsidR="00DF5892" w:rsidRPr="00E02B4F" w:rsidRDefault="00807867" w:rsidP="00DF5892">
      <w:pPr>
        <w:jc w:val="center"/>
        <w:rPr>
          <w:rFonts w:ascii="UT Sans" w:hAnsi="UT Sans"/>
          <w:lang w:val="ro-RO"/>
        </w:rPr>
      </w:pPr>
      <w:r w:rsidRPr="00E02B4F">
        <w:rPr>
          <w:rFonts w:ascii="UT Sans" w:hAnsi="UT Sans"/>
        </w:rPr>
        <w:object w:dxaOrig="14836" w:dyaOrig="8986">
          <v:shape id="_x0000_i1028" type="#_x0000_t75" style="width:283.15pt;height:171.4pt" o:ole="">
            <v:imagedata r:id="rId15" o:title=""/>
          </v:shape>
          <o:OLEObject Type="Embed" ProgID="Visio.Drawing.15" ShapeID="_x0000_i1028" DrawAspect="Content" ObjectID="_1647283212" r:id="rId16"/>
        </w:object>
      </w:r>
    </w:p>
    <w:p w:rsidR="00F539F9" w:rsidRPr="00E02B4F" w:rsidRDefault="00E90CCE" w:rsidP="009C3955">
      <w:pPr>
        <w:jc w:val="center"/>
        <w:rPr>
          <w:rFonts w:ascii="UT Sans" w:hAnsi="UT Sans"/>
          <w:lang w:val="ro-RO"/>
        </w:rPr>
      </w:pPr>
      <w:r w:rsidRPr="00E02B4F">
        <w:rPr>
          <w:rFonts w:ascii="UT Sans" w:hAnsi="UT Sans"/>
          <w:lang w:val="ro-RO"/>
        </w:rPr>
        <w:t>Figura 5</w:t>
      </w:r>
      <w:r w:rsidR="00DF5892" w:rsidRPr="00E02B4F">
        <w:rPr>
          <w:rFonts w:ascii="UT Sans" w:hAnsi="UT Sans"/>
          <w:lang w:val="ro-RO"/>
        </w:rPr>
        <w:t>: Graful de tranziție a stărilor</w:t>
      </w:r>
    </w:p>
    <w:p w:rsidR="00DF5892" w:rsidRPr="00E02B4F" w:rsidRDefault="000A2171" w:rsidP="00DF5892">
      <w:pPr>
        <w:rPr>
          <w:rFonts w:ascii="UT Sans" w:hAnsi="UT Sans"/>
          <w:lang w:val="ro-RO"/>
        </w:rPr>
      </w:pPr>
      <w:r w:rsidRPr="00E02B4F">
        <w:rPr>
          <w:rFonts w:ascii="UT Sans" w:hAnsi="UT Sans"/>
          <w:lang w:val="ro-RO"/>
        </w:rPr>
        <w:t>Tabel 4</w:t>
      </w:r>
      <w:r w:rsidR="00DF5892" w:rsidRPr="00E02B4F">
        <w:rPr>
          <w:rFonts w:ascii="UT Sans" w:hAnsi="UT Sans"/>
          <w:lang w:val="ro-RO"/>
        </w:rPr>
        <w:t xml:space="preserve"> : Explicarea stărilor modulului.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614"/>
        <w:gridCol w:w="6736"/>
      </w:tblGrid>
      <w:tr w:rsidR="00DF5892" w:rsidRPr="00E02B4F" w:rsidTr="009F507B">
        <w:tc>
          <w:tcPr>
            <w:tcW w:w="2065" w:type="dxa"/>
          </w:tcPr>
          <w:p w:rsidR="00DF5892" w:rsidRPr="00E02B4F" w:rsidRDefault="00DF5892" w:rsidP="009F507B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Denumire</w:t>
            </w:r>
          </w:p>
        </w:tc>
        <w:tc>
          <w:tcPr>
            <w:tcW w:w="7285" w:type="dxa"/>
          </w:tcPr>
          <w:p w:rsidR="00DF5892" w:rsidRPr="00E02B4F" w:rsidRDefault="00DF5892" w:rsidP="009F507B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Explicație</w:t>
            </w:r>
          </w:p>
        </w:tc>
      </w:tr>
      <w:tr w:rsidR="00DF5892" w:rsidRPr="00E02B4F" w:rsidTr="009F507B">
        <w:tc>
          <w:tcPr>
            <w:tcW w:w="2065" w:type="dxa"/>
          </w:tcPr>
          <w:p w:rsidR="00DF5892" w:rsidRPr="00E02B4F" w:rsidRDefault="00DF5892" w:rsidP="009F507B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IDLE</w:t>
            </w:r>
          </w:p>
        </w:tc>
        <w:tc>
          <w:tcPr>
            <w:tcW w:w="7285" w:type="dxa"/>
          </w:tcPr>
          <w:p w:rsidR="00DF5892" w:rsidRPr="00E02B4F" w:rsidRDefault="00DF5892" w:rsidP="009F507B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Modulul este în așteptare de noi operanzi, op_ready este 1.</w:t>
            </w:r>
          </w:p>
        </w:tc>
      </w:tr>
      <w:tr w:rsidR="00DF5892" w:rsidRPr="00E02B4F" w:rsidTr="009F507B">
        <w:tc>
          <w:tcPr>
            <w:tcW w:w="2065" w:type="dxa"/>
          </w:tcPr>
          <w:p w:rsidR="00DF5892" w:rsidRPr="00E02B4F" w:rsidRDefault="00DF5892" w:rsidP="009F507B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LOAD_OPERANDS</w:t>
            </w:r>
          </w:p>
        </w:tc>
        <w:tc>
          <w:tcPr>
            <w:tcW w:w="7285" w:type="dxa"/>
          </w:tcPr>
          <w:p w:rsidR="00DF5892" w:rsidRPr="00E02B4F" w:rsidRDefault="00DF5892" w:rsidP="009F507B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Operanzii sunt încărcați în registrele interne.</w:t>
            </w:r>
          </w:p>
        </w:tc>
      </w:tr>
      <w:tr w:rsidR="00DF5892" w:rsidRPr="00E02B4F" w:rsidTr="009F507B">
        <w:tc>
          <w:tcPr>
            <w:tcW w:w="2065" w:type="dxa"/>
          </w:tcPr>
          <w:p w:rsidR="00DF5892" w:rsidRPr="00E02B4F" w:rsidRDefault="003440AC" w:rsidP="009F507B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FIRST_STAGE_MULTIPLY</w:t>
            </w:r>
          </w:p>
        </w:tc>
        <w:tc>
          <w:tcPr>
            <w:tcW w:w="7285" w:type="dxa"/>
          </w:tcPr>
          <w:p w:rsidR="00DF5892" w:rsidRPr="00E02B4F" w:rsidRDefault="00DF5892" w:rsidP="00FE24BD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 xml:space="preserve">Se înmulțesc părțile reale ale fiecărui operand și </w:t>
            </w:r>
            <w:r w:rsidR="00FE24BD" w:rsidRPr="00E02B4F">
              <w:rPr>
                <w:rFonts w:ascii="UT Sans" w:hAnsi="UT Sans"/>
                <w:lang w:val="ro-RO"/>
              </w:rPr>
              <w:t>părțile imaginare între ele.</w:t>
            </w:r>
            <w:bookmarkStart w:id="8" w:name="_GoBack"/>
            <w:bookmarkEnd w:id="8"/>
          </w:p>
        </w:tc>
      </w:tr>
      <w:tr w:rsidR="00DF5892" w:rsidRPr="00E02B4F" w:rsidTr="009F507B">
        <w:tc>
          <w:tcPr>
            <w:tcW w:w="2065" w:type="dxa"/>
          </w:tcPr>
          <w:p w:rsidR="00DF5892" w:rsidRPr="00E02B4F" w:rsidRDefault="003440AC" w:rsidP="009F507B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lastRenderedPageBreak/>
              <w:t>SCND_STAGE_MULTIPLY</w:t>
            </w:r>
          </w:p>
        </w:tc>
        <w:tc>
          <w:tcPr>
            <w:tcW w:w="7285" w:type="dxa"/>
          </w:tcPr>
          <w:p w:rsidR="00DF5892" w:rsidRPr="00E02B4F" w:rsidRDefault="00FE24BD" w:rsidP="009F507B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Se calculează valorile pentru adunare.</w:t>
            </w:r>
          </w:p>
        </w:tc>
      </w:tr>
      <w:tr w:rsidR="00DF5892" w:rsidRPr="00E02B4F" w:rsidTr="009F507B">
        <w:tc>
          <w:tcPr>
            <w:tcW w:w="2065" w:type="dxa"/>
          </w:tcPr>
          <w:p w:rsidR="00DF5892" w:rsidRPr="00E02B4F" w:rsidRDefault="00DF5892" w:rsidP="009F507B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COMPUTE_RESULT</w:t>
            </w:r>
          </w:p>
        </w:tc>
        <w:tc>
          <w:tcPr>
            <w:tcW w:w="7285" w:type="dxa"/>
          </w:tcPr>
          <w:p w:rsidR="00DF5892" w:rsidRPr="00E02B4F" w:rsidRDefault="00DF5892" w:rsidP="009F507B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Se calculează adunarea și scăderea finale.</w:t>
            </w:r>
          </w:p>
        </w:tc>
      </w:tr>
      <w:tr w:rsidR="00DF5892" w:rsidRPr="00E02B4F" w:rsidTr="009F507B">
        <w:tc>
          <w:tcPr>
            <w:tcW w:w="2065" w:type="dxa"/>
          </w:tcPr>
          <w:p w:rsidR="00DF5892" w:rsidRPr="00E02B4F" w:rsidRDefault="00DF5892" w:rsidP="009F507B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WAIT_RESULT_RDY</w:t>
            </w:r>
          </w:p>
        </w:tc>
        <w:tc>
          <w:tcPr>
            <w:tcW w:w="7285" w:type="dxa"/>
          </w:tcPr>
          <w:p w:rsidR="00DF5892" w:rsidRPr="00E02B4F" w:rsidRDefault="00DF5892" w:rsidP="009F507B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Se așteaptă semnalul de res_ready, res_val este activ.</w:t>
            </w:r>
          </w:p>
        </w:tc>
      </w:tr>
    </w:tbl>
    <w:p w:rsidR="00F17FF0" w:rsidRPr="00E02B4F" w:rsidRDefault="00F17FF0" w:rsidP="00F17FF0">
      <w:pPr>
        <w:rPr>
          <w:rFonts w:ascii="UT Sans" w:hAnsi="UT Sans"/>
          <w:lang w:val="ro-RO"/>
        </w:rPr>
      </w:pPr>
    </w:p>
    <w:p w:rsidR="00E549F1" w:rsidRDefault="00F13698" w:rsidP="00E549F1">
      <w:pPr>
        <w:pStyle w:val="Heading2"/>
        <w:rPr>
          <w:rFonts w:ascii="UT Sans" w:hAnsi="UT Sans"/>
          <w:lang w:val="ro-RO"/>
        </w:rPr>
      </w:pPr>
      <w:bookmarkStart w:id="9" w:name="_Toc36630170"/>
      <w:r w:rsidRPr="00E02B4F">
        <w:rPr>
          <w:rFonts w:ascii="UT Sans" w:hAnsi="UT Sans"/>
          <w:lang w:val="ro-RO"/>
        </w:rPr>
        <w:t>F</w:t>
      </w:r>
      <w:r w:rsidR="00E549F1" w:rsidRPr="00E02B4F">
        <w:rPr>
          <w:rFonts w:ascii="UT Sans" w:hAnsi="UT Sans"/>
          <w:lang w:val="ro-RO"/>
        </w:rPr>
        <w:t>orme de undă</w:t>
      </w:r>
      <w:r w:rsidRPr="00E02B4F">
        <w:rPr>
          <w:rFonts w:ascii="UT Sans" w:hAnsi="UT Sans"/>
          <w:lang w:val="ro-RO"/>
        </w:rPr>
        <w:t xml:space="preserve"> obținute</w:t>
      </w:r>
      <w:bookmarkEnd w:id="9"/>
    </w:p>
    <w:p w:rsidR="00807867" w:rsidRDefault="00807867" w:rsidP="00807867">
      <w:pPr>
        <w:rPr>
          <w:lang w:val="ro-RO"/>
        </w:rPr>
      </w:pPr>
    </w:p>
    <w:p w:rsidR="00807867" w:rsidRPr="00807867" w:rsidRDefault="00B74889" w:rsidP="00807867">
      <w:pPr>
        <w:jc w:val="center"/>
        <w:rPr>
          <w:lang w:val="ro-RO"/>
        </w:rPr>
      </w:pPr>
      <w:r>
        <w:rPr>
          <w:lang w:val="ro-RO"/>
        </w:rPr>
        <w:pict>
          <v:shape id="_x0000_i1029" type="#_x0000_t75" style="width:467.45pt;height:140.8pt">
            <v:imagedata r:id="rId17" o:title="Forme_de_unda_2_instante"/>
          </v:shape>
        </w:pict>
      </w:r>
    </w:p>
    <w:p w:rsidR="00807867" w:rsidRPr="00E02B4F" w:rsidRDefault="00807867" w:rsidP="00807867">
      <w:pPr>
        <w:jc w:val="center"/>
        <w:rPr>
          <w:rFonts w:ascii="UT Sans" w:hAnsi="UT Sans"/>
          <w:lang w:val="ro-RO"/>
        </w:rPr>
      </w:pPr>
      <w:r>
        <w:rPr>
          <w:rFonts w:ascii="UT Sans" w:hAnsi="UT Sans"/>
          <w:lang w:val="ro-RO"/>
        </w:rPr>
        <w:t>Figura 6: Forme de undă obținute</w:t>
      </w:r>
    </w:p>
    <w:p w:rsidR="00265359" w:rsidRPr="00E02B4F" w:rsidRDefault="00265359" w:rsidP="00265359">
      <w:pPr>
        <w:rPr>
          <w:rFonts w:ascii="UT Sans" w:hAnsi="UT Sans"/>
          <w:lang w:val="ro-RO"/>
        </w:rPr>
      </w:pPr>
    </w:p>
    <w:p w:rsidR="00265359" w:rsidRPr="00E02B4F" w:rsidRDefault="00265359" w:rsidP="00265359">
      <w:pPr>
        <w:pStyle w:val="Heading1"/>
        <w:rPr>
          <w:rFonts w:ascii="UT Sans" w:hAnsi="UT Sans"/>
          <w:lang w:val="ro-RO"/>
        </w:rPr>
      </w:pPr>
      <w:bookmarkStart w:id="10" w:name="_Toc36630171"/>
      <w:r w:rsidRPr="00E02B4F">
        <w:rPr>
          <w:rFonts w:ascii="UT Sans" w:hAnsi="UT Sans"/>
          <w:lang w:val="ro-RO"/>
        </w:rPr>
        <w:t>Implementare cu patru module de multiplicare</w:t>
      </w:r>
      <w:bookmarkEnd w:id="10"/>
    </w:p>
    <w:p w:rsidR="00A12F9B" w:rsidRPr="00E02B4F" w:rsidRDefault="00A12F9B" w:rsidP="00A12F9B">
      <w:pPr>
        <w:rPr>
          <w:rFonts w:ascii="UT Sans" w:hAnsi="UT Sans"/>
          <w:lang w:val="ro-RO"/>
        </w:rPr>
      </w:pPr>
    </w:p>
    <w:p w:rsidR="00A12F9B" w:rsidRPr="00E02B4F" w:rsidRDefault="00A12F9B" w:rsidP="00A12F9B">
      <w:pPr>
        <w:pStyle w:val="Heading2"/>
        <w:rPr>
          <w:rFonts w:ascii="UT Sans" w:hAnsi="UT Sans"/>
          <w:lang w:val="ro-RO"/>
        </w:rPr>
      </w:pPr>
      <w:bookmarkStart w:id="11" w:name="_Toc36630172"/>
      <w:r w:rsidRPr="00E02B4F">
        <w:rPr>
          <w:rFonts w:ascii="UT Sans" w:hAnsi="UT Sans"/>
          <w:lang w:val="ro-RO"/>
        </w:rPr>
        <w:t>Arhitectură</w:t>
      </w:r>
      <w:bookmarkEnd w:id="11"/>
    </w:p>
    <w:p w:rsidR="00C21153" w:rsidRPr="00E02B4F" w:rsidRDefault="00C21153" w:rsidP="00C21153">
      <w:pPr>
        <w:rPr>
          <w:rFonts w:ascii="UT Sans" w:hAnsi="UT Sans"/>
          <w:lang w:val="ro-RO"/>
        </w:rPr>
      </w:pPr>
    </w:p>
    <w:p w:rsidR="00A12F9B" w:rsidRPr="00E02B4F" w:rsidRDefault="007863D6" w:rsidP="00A12F9B">
      <w:pPr>
        <w:rPr>
          <w:rFonts w:ascii="UT Sans" w:hAnsi="UT Sans"/>
          <w:lang w:val="ro-RO"/>
        </w:rPr>
      </w:pPr>
      <w:r w:rsidRPr="00E02B4F">
        <w:rPr>
          <w:rFonts w:ascii="UT Sans" w:hAnsi="UT Sans"/>
          <w:lang w:val="ro-RO"/>
        </w:rPr>
        <w:t>În Figura 7</w:t>
      </w:r>
      <w:r w:rsidR="00A12F9B" w:rsidRPr="00E02B4F">
        <w:rPr>
          <w:rFonts w:ascii="UT Sans" w:hAnsi="UT Sans"/>
          <w:lang w:val="ro-RO"/>
        </w:rPr>
        <w:t xml:space="preserve"> este prezentată arhitectura modu</w:t>
      </w:r>
      <w:r w:rsidR="00BB5DE9" w:rsidRPr="00E02B4F">
        <w:rPr>
          <w:rFonts w:ascii="UT Sans" w:hAnsi="UT Sans"/>
          <w:lang w:val="ro-RO"/>
        </w:rPr>
        <w:t>lului. Tabelul 5</w:t>
      </w:r>
      <w:r w:rsidR="00A12F9B" w:rsidRPr="00E02B4F">
        <w:rPr>
          <w:rFonts w:ascii="UT Sans" w:hAnsi="UT Sans"/>
          <w:lang w:val="ro-RO"/>
        </w:rPr>
        <w:t xml:space="preserve"> prezintă semnalele interne ale modulului și semnificația acestora. Interfața acestuia este aceeași cu implementarea cu un singur modul de multiplicare, interfață prezentată în Tabelul 2.</w:t>
      </w:r>
    </w:p>
    <w:p w:rsidR="00A12F9B" w:rsidRPr="00E02B4F" w:rsidRDefault="0059631A" w:rsidP="00A12F9B">
      <w:pPr>
        <w:jc w:val="center"/>
        <w:rPr>
          <w:rFonts w:ascii="UT Sans" w:hAnsi="UT Sans"/>
          <w:lang w:val="ro-RO"/>
        </w:rPr>
      </w:pPr>
      <w:r>
        <w:object w:dxaOrig="18001" w:dyaOrig="8266">
          <v:shape id="_x0000_i1030" type="#_x0000_t75" style="width:333.15pt;height:181.05pt" o:ole="">
            <v:imagedata r:id="rId18" o:title="" cropleft="10105f"/>
          </v:shape>
          <o:OLEObject Type="Embed" ProgID="Visio.Drawing.15" ShapeID="_x0000_i1030" DrawAspect="Content" ObjectID="_1647283213" r:id="rId19"/>
        </w:object>
      </w:r>
    </w:p>
    <w:p w:rsidR="00A12F9B" w:rsidRPr="00E02B4F" w:rsidRDefault="00992E09" w:rsidP="00A12F9B">
      <w:pPr>
        <w:jc w:val="center"/>
        <w:rPr>
          <w:rFonts w:ascii="UT Sans" w:hAnsi="UT Sans"/>
        </w:rPr>
      </w:pPr>
      <w:proofErr w:type="spellStart"/>
      <w:r w:rsidRPr="00E02B4F">
        <w:rPr>
          <w:rFonts w:ascii="UT Sans" w:hAnsi="UT Sans"/>
        </w:rPr>
        <w:t>Figura</w:t>
      </w:r>
      <w:proofErr w:type="spellEnd"/>
      <w:r w:rsidRPr="00E02B4F">
        <w:rPr>
          <w:rFonts w:ascii="UT Sans" w:hAnsi="UT Sans"/>
        </w:rPr>
        <w:t xml:space="preserve"> </w:t>
      </w:r>
      <w:proofErr w:type="gramStart"/>
      <w:r w:rsidRPr="00E02B4F">
        <w:rPr>
          <w:rFonts w:ascii="UT Sans" w:hAnsi="UT Sans"/>
        </w:rPr>
        <w:t>7</w:t>
      </w:r>
      <w:r w:rsidR="00A12F9B" w:rsidRPr="00E02B4F">
        <w:rPr>
          <w:rFonts w:ascii="UT Sans" w:hAnsi="UT Sans"/>
        </w:rPr>
        <w:t xml:space="preserve"> :</w:t>
      </w:r>
      <w:proofErr w:type="gramEnd"/>
      <w:r w:rsidR="00A12F9B" w:rsidRPr="00E02B4F">
        <w:rPr>
          <w:rFonts w:ascii="UT Sans" w:hAnsi="UT Sans"/>
        </w:rPr>
        <w:t xml:space="preserve"> </w:t>
      </w:r>
      <w:proofErr w:type="spellStart"/>
      <w:r w:rsidR="00A12F9B" w:rsidRPr="00E02B4F">
        <w:rPr>
          <w:rFonts w:ascii="UT Sans" w:hAnsi="UT Sans"/>
        </w:rPr>
        <w:t>Arhitectura</w:t>
      </w:r>
      <w:proofErr w:type="spellEnd"/>
      <w:r w:rsidR="00A12F9B" w:rsidRPr="00E02B4F">
        <w:rPr>
          <w:rFonts w:ascii="UT Sans" w:hAnsi="UT Sans"/>
        </w:rPr>
        <w:t xml:space="preserve"> </w:t>
      </w:r>
      <w:proofErr w:type="spellStart"/>
      <w:r w:rsidR="00A12F9B" w:rsidRPr="00E02B4F">
        <w:rPr>
          <w:rFonts w:ascii="UT Sans" w:hAnsi="UT Sans"/>
        </w:rPr>
        <w:t>modulului</w:t>
      </w:r>
      <w:proofErr w:type="spellEnd"/>
      <w:r w:rsidR="00A12F9B" w:rsidRPr="00E02B4F">
        <w:rPr>
          <w:rFonts w:ascii="UT Sans" w:hAnsi="UT Sans"/>
        </w:rPr>
        <w:t xml:space="preserve"> </w:t>
      </w:r>
      <w:proofErr w:type="spellStart"/>
      <w:r w:rsidR="00A12F9B" w:rsidRPr="00E02B4F">
        <w:rPr>
          <w:rFonts w:ascii="UT Sans" w:hAnsi="UT Sans"/>
        </w:rPr>
        <w:t>implementat</w:t>
      </w:r>
      <w:proofErr w:type="spellEnd"/>
    </w:p>
    <w:p w:rsidR="00A12F9B" w:rsidRPr="00E02B4F" w:rsidRDefault="00A12F9B" w:rsidP="00AD19AE">
      <w:pPr>
        <w:rPr>
          <w:rFonts w:ascii="UT Sans" w:hAnsi="UT Sans"/>
        </w:rPr>
      </w:pPr>
    </w:p>
    <w:p w:rsidR="00A12F9B" w:rsidRPr="00E02B4F" w:rsidRDefault="00992E09" w:rsidP="00A12F9B">
      <w:pPr>
        <w:rPr>
          <w:rFonts w:ascii="UT Sans" w:hAnsi="UT Sans"/>
        </w:rPr>
      </w:pPr>
      <w:proofErr w:type="spellStart"/>
      <w:r w:rsidRPr="00E02B4F">
        <w:rPr>
          <w:rFonts w:ascii="UT Sans" w:hAnsi="UT Sans"/>
        </w:rPr>
        <w:t>Tabel</w:t>
      </w:r>
      <w:proofErr w:type="spellEnd"/>
      <w:r w:rsidRPr="00E02B4F">
        <w:rPr>
          <w:rFonts w:ascii="UT Sans" w:hAnsi="UT Sans"/>
        </w:rPr>
        <w:t xml:space="preserve"> </w:t>
      </w:r>
      <w:proofErr w:type="gramStart"/>
      <w:r w:rsidRPr="00E02B4F">
        <w:rPr>
          <w:rFonts w:ascii="UT Sans" w:hAnsi="UT Sans"/>
        </w:rPr>
        <w:t>5</w:t>
      </w:r>
      <w:r w:rsidR="00A12F9B" w:rsidRPr="00E02B4F">
        <w:rPr>
          <w:rFonts w:ascii="UT Sans" w:hAnsi="UT Sans"/>
        </w:rPr>
        <w:t xml:space="preserve"> :</w:t>
      </w:r>
      <w:proofErr w:type="gramEnd"/>
      <w:r w:rsidR="00A12F9B" w:rsidRPr="00E02B4F">
        <w:rPr>
          <w:rFonts w:ascii="UT Sans" w:hAnsi="UT Sans"/>
        </w:rPr>
        <w:t xml:space="preserve"> </w:t>
      </w:r>
      <w:proofErr w:type="spellStart"/>
      <w:r w:rsidR="00A12F9B" w:rsidRPr="00E02B4F">
        <w:rPr>
          <w:rFonts w:ascii="UT Sans" w:hAnsi="UT Sans"/>
        </w:rPr>
        <w:t>Prezentarea</w:t>
      </w:r>
      <w:proofErr w:type="spellEnd"/>
      <w:r w:rsidR="00A12F9B" w:rsidRPr="00E02B4F">
        <w:rPr>
          <w:rFonts w:ascii="UT Sans" w:hAnsi="UT Sans"/>
        </w:rPr>
        <w:t xml:space="preserve"> </w:t>
      </w:r>
      <w:proofErr w:type="spellStart"/>
      <w:r w:rsidR="00A12F9B" w:rsidRPr="00E02B4F">
        <w:rPr>
          <w:rFonts w:ascii="UT Sans" w:hAnsi="UT Sans"/>
        </w:rPr>
        <w:t>semnalelor</w:t>
      </w:r>
      <w:proofErr w:type="spellEnd"/>
      <w:r w:rsidR="00A12F9B" w:rsidRPr="00E02B4F">
        <w:rPr>
          <w:rFonts w:ascii="UT Sans" w:hAnsi="UT Sans"/>
        </w:rPr>
        <w:t xml:space="preserve"> interne.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053"/>
        <w:gridCol w:w="771"/>
        <w:gridCol w:w="5526"/>
      </w:tblGrid>
      <w:tr w:rsidR="00A12F9B" w:rsidRPr="00E02B4F" w:rsidTr="009F507B">
        <w:tc>
          <w:tcPr>
            <w:tcW w:w="3055" w:type="dxa"/>
          </w:tcPr>
          <w:p w:rsidR="00A12F9B" w:rsidRPr="00E02B4F" w:rsidRDefault="00A12F9B" w:rsidP="009F507B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Denumire</w:t>
            </w:r>
          </w:p>
        </w:tc>
        <w:tc>
          <w:tcPr>
            <w:tcW w:w="763" w:type="dxa"/>
          </w:tcPr>
          <w:p w:rsidR="00A12F9B" w:rsidRPr="00E02B4F" w:rsidRDefault="00A12F9B" w:rsidP="009F507B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Tip</w:t>
            </w:r>
          </w:p>
        </w:tc>
        <w:tc>
          <w:tcPr>
            <w:tcW w:w="5532" w:type="dxa"/>
          </w:tcPr>
          <w:p w:rsidR="00A12F9B" w:rsidRPr="00E02B4F" w:rsidRDefault="00A12F9B" w:rsidP="009F507B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Explicatie</w:t>
            </w:r>
          </w:p>
        </w:tc>
      </w:tr>
      <w:tr w:rsidR="00A12F9B" w:rsidRPr="00E02B4F" w:rsidTr="009F507B">
        <w:tc>
          <w:tcPr>
            <w:tcW w:w="3055" w:type="dxa"/>
          </w:tcPr>
          <w:p w:rsidR="00A12F9B" w:rsidRPr="00E02B4F" w:rsidRDefault="00A12F9B" w:rsidP="009F507B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compute_enable</w:t>
            </w:r>
          </w:p>
        </w:tc>
        <w:tc>
          <w:tcPr>
            <w:tcW w:w="763" w:type="dxa"/>
          </w:tcPr>
          <w:p w:rsidR="00A12F9B" w:rsidRPr="00E02B4F" w:rsidRDefault="00A12F9B" w:rsidP="009F507B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Intern</w:t>
            </w:r>
          </w:p>
        </w:tc>
        <w:tc>
          <w:tcPr>
            <w:tcW w:w="5532" w:type="dxa"/>
          </w:tcPr>
          <w:p w:rsidR="00A12F9B" w:rsidRPr="00E02B4F" w:rsidRDefault="00A12F9B" w:rsidP="009F507B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Semnal de enable pentru realizarea adunării și scăderii finale.</w:t>
            </w:r>
          </w:p>
        </w:tc>
      </w:tr>
    </w:tbl>
    <w:p w:rsidR="00AD19AE" w:rsidRPr="00E02B4F" w:rsidRDefault="00AD19AE" w:rsidP="00A12F9B">
      <w:pPr>
        <w:rPr>
          <w:rFonts w:ascii="UT Sans" w:hAnsi="UT Sans"/>
          <w:lang w:val="ro-RO"/>
        </w:rPr>
      </w:pPr>
    </w:p>
    <w:p w:rsidR="00A12F9B" w:rsidRDefault="00A12F9B" w:rsidP="00A12F9B">
      <w:pPr>
        <w:pStyle w:val="Heading2"/>
        <w:rPr>
          <w:rFonts w:ascii="UT Sans" w:hAnsi="UT Sans"/>
          <w:lang w:val="ro-RO"/>
        </w:rPr>
      </w:pPr>
      <w:bookmarkStart w:id="12" w:name="_Toc36630173"/>
      <w:r w:rsidRPr="00E02B4F">
        <w:rPr>
          <w:rFonts w:ascii="UT Sans" w:hAnsi="UT Sans"/>
          <w:lang w:val="ro-RO"/>
        </w:rPr>
        <w:t>Logica de control</w:t>
      </w:r>
      <w:bookmarkEnd w:id="12"/>
    </w:p>
    <w:p w:rsidR="0059631A" w:rsidRPr="0059631A" w:rsidRDefault="0059631A" w:rsidP="0059631A">
      <w:pPr>
        <w:rPr>
          <w:lang w:val="ro-RO"/>
        </w:rPr>
      </w:pPr>
    </w:p>
    <w:p w:rsidR="00A12F9B" w:rsidRPr="00E02B4F" w:rsidRDefault="001501C3" w:rsidP="00A12F9B">
      <w:pPr>
        <w:rPr>
          <w:rFonts w:ascii="UT Sans" w:hAnsi="UT Sans"/>
          <w:lang w:val="ro-RO"/>
        </w:rPr>
      </w:pPr>
      <w:r w:rsidRPr="00E02B4F">
        <w:rPr>
          <w:rFonts w:ascii="UT Sans" w:hAnsi="UT Sans"/>
          <w:lang w:val="ro-RO"/>
        </w:rPr>
        <w:t>În Figura 8</w:t>
      </w:r>
      <w:r w:rsidR="00A12F9B" w:rsidRPr="00E02B4F">
        <w:rPr>
          <w:rFonts w:ascii="UT Sans" w:hAnsi="UT Sans"/>
          <w:lang w:val="ro-RO"/>
        </w:rPr>
        <w:t xml:space="preserve"> este prezentat graful de tranziții al mo</w:t>
      </w:r>
      <w:r w:rsidRPr="00E02B4F">
        <w:rPr>
          <w:rFonts w:ascii="UT Sans" w:hAnsi="UT Sans"/>
          <w:lang w:val="ro-RO"/>
        </w:rPr>
        <w:t>dulului implementat. Tabelul 5</w:t>
      </w:r>
      <w:r w:rsidR="00A12F9B" w:rsidRPr="00E02B4F">
        <w:rPr>
          <w:rFonts w:ascii="UT Sans" w:hAnsi="UT Sans"/>
          <w:lang w:val="ro-RO"/>
        </w:rPr>
        <w:t xml:space="preserve"> conține o scurtă explicație a fiecărei stări în parte.</w:t>
      </w:r>
    </w:p>
    <w:p w:rsidR="00A12F9B" w:rsidRPr="00E02B4F" w:rsidRDefault="00841764" w:rsidP="00A12F9B">
      <w:pPr>
        <w:jc w:val="center"/>
        <w:rPr>
          <w:rFonts w:ascii="UT Sans" w:hAnsi="UT Sans"/>
          <w:lang w:val="ro-RO"/>
        </w:rPr>
      </w:pPr>
      <w:r w:rsidRPr="00E02B4F">
        <w:rPr>
          <w:rFonts w:ascii="UT Sans" w:hAnsi="UT Sans"/>
        </w:rPr>
        <w:object w:dxaOrig="7756" w:dyaOrig="6885">
          <v:shape id="_x0000_i1031" type="#_x0000_t75" style="width:256.85pt;height:177.85pt" o:ole="">
            <v:imagedata r:id="rId20" o:title=""/>
          </v:shape>
          <o:OLEObject Type="Embed" ProgID="Visio.Drawing.15" ShapeID="_x0000_i1031" DrawAspect="Content" ObjectID="_1647283214" r:id="rId21"/>
        </w:object>
      </w:r>
    </w:p>
    <w:p w:rsidR="00A12F9B" w:rsidRPr="00E02B4F" w:rsidRDefault="00CB206E" w:rsidP="00A12F9B">
      <w:pPr>
        <w:jc w:val="center"/>
        <w:rPr>
          <w:rFonts w:ascii="UT Sans" w:hAnsi="UT Sans"/>
          <w:lang w:val="ro-RO"/>
        </w:rPr>
      </w:pPr>
      <w:r>
        <w:rPr>
          <w:rFonts w:ascii="UT Sans" w:hAnsi="UT Sans"/>
          <w:lang w:val="ro-RO"/>
        </w:rPr>
        <w:t>Figura 8</w:t>
      </w:r>
      <w:r w:rsidR="00A12F9B" w:rsidRPr="00E02B4F">
        <w:rPr>
          <w:rFonts w:ascii="UT Sans" w:hAnsi="UT Sans"/>
          <w:lang w:val="ro-RO"/>
        </w:rPr>
        <w:t>: Graful de tranziție a stărilor</w:t>
      </w:r>
    </w:p>
    <w:p w:rsidR="00A12F9B" w:rsidRPr="00E02B4F" w:rsidRDefault="008730C0" w:rsidP="00A12F9B">
      <w:pPr>
        <w:rPr>
          <w:rFonts w:ascii="UT Sans" w:hAnsi="UT Sans"/>
          <w:lang w:val="ro-RO"/>
        </w:rPr>
      </w:pPr>
      <w:r w:rsidRPr="00E02B4F">
        <w:rPr>
          <w:rFonts w:ascii="UT Sans" w:hAnsi="UT Sans"/>
          <w:lang w:val="ro-RO"/>
        </w:rPr>
        <w:lastRenderedPageBreak/>
        <w:t>Tabel 6</w:t>
      </w:r>
      <w:r w:rsidR="00A12F9B" w:rsidRPr="00E02B4F">
        <w:rPr>
          <w:rFonts w:ascii="UT Sans" w:hAnsi="UT Sans"/>
          <w:lang w:val="ro-RO"/>
        </w:rPr>
        <w:t xml:space="preserve"> : Explicarea stărilor modulului.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411"/>
        <w:gridCol w:w="6939"/>
      </w:tblGrid>
      <w:tr w:rsidR="00A12F9B" w:rsidRPr="00E02B4F" w:rsidTr="008730C0">
        <w:tc>
          <w:tcPr>
            <w:tcW w:w="2411" w:type="dxa"/>
          </w:tcPr>
          <w:p w:rsidR="00A12F9B" w:rsidRPr="00E02B4F" w:rsidRDefault="00A12F9B" w:rsidP="009F507B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Denumire</w:t>
            </w:r>
          </w:p>
        </w:tc>
        <w:tc>
          <w:tcPr>
            <w:tcW w:w="6939" w:type="dxa"/>
          </w:tcPr>
          <w:p w:rsidR="00A12F9B" w:rsidRPr="00E02B4F" w:rsidRDefault="00A12F9B" w:rsidP="009F507B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Explicație</w:t>
            </w:r>
          </w:p>
        </w:tc>
      </w:tr>
      <w:tr w:rsidR="00A12F9B" w:rsidRPr="00E02B4F" w:rsidTr="008730C0">
        <w:tc>
          <w:tcPr>
            <w:tcW w:w="2411" w:type="dxa"/>
          </w:tcPr>
          <w:p w:rsidR="00A12F9B" w:rsidRPr="00E02B4F" w:rsidRDefault="00A12F9B" w:rsidP="009F507B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IDLE</w:t>
            </w:r>
          </w:p>
        </w:tc>
        <w:tc>
          <w:tcPr>
            <w:tcW w:w="6939" w:type="dxa"/>
          </w:tcPr>
          <w:p w:rsidR="00A12F9B" w:rsidRPr="00E02B4F" w:rsidRDefault="00A12F9B" w:rsidP="009F507B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Modulul este în așteptare de noi operanzi, op_ready este 1.</w:t>
            </w:r>
          </w:p>
        </w:tc>
      </w:tr>
      <w:tr w:rsidR="00A12F9B" w:rsidRPr="00E02B4F" w:rsidTr="008730C0">
        <w:tc>
          <w:tcPr>
            <w:tcW w:w="2411" w:type="dxa"/>
          </w:tcPr>
          <w:p w:rsidR="00A12F9B" w:rsidRPr="00E02B4F" w:rsidRDefault="00A12F9B" w:rsidP="009F507B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COMPUTE_RESULT</w:t>
            </w:r>
          </w:p>
        </w:tc>
        <w:tc>
          <w:tcPr>
            <w:tcW w:w="6939" w:type="dxa"/>
          </w:tcPr>
          <w:p w:rsidR="00A12F9B" w:rsidRPr="00E02B4F" w:rsidRDefault="00A12F9B" w:rsidP="00A44EA7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Se</w:t>
            </w:r>
            <w:r w:rsidR="00A44EA7" w:rsidRPr="00E02B4F">
              <w:rPr>
                <w:rFonts w:ascii="UT Sans" w:hAnsi="UT Sans"/>
                <w:lang w:val="ro-RO"/>
              </w:rPr>
              <w:t xml:space="preserve"> calculează adunarea și scăderea</w:t>
            </w:r>
            <w:r w:rsidRPr="00E02B4F">
              <w:rPr>
                <w:rFonts w:ascii="UT Sans" w:hAnsi="UT Sans"/>
                <w:lang w:val="ro-RO"/>
              </w:rPr>
              <w:t>.</w:t>
            </w:r>
          </w:p>
        </w:tc>
      </w:tr>
      <w:tr w:rsidR="00A12F9B" w:rsidRPr="00E02B4F" w:rsidTr="008730C0">
        <w:tc>
          <w:tcPr>
            <w:tcW w:w="2411" w:type="dxa"/>
          </w:tcPr>
          <w:p w:rsidR="00A12F9B" w:rsidRPr="00E02B4F" w:rsidRDefault="00A12F9B" w:rsidP="009F507B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WAIT_RESULT_RDY</w:t>
            </w:r>
          </w:p>
        </w:tc>
        <w:tc>
          <w:tcPr>
            <w:tcW w:w="6939" w:type="dxa"/>
          </w:tcPr>
          <w:p w:rsidR="00A12F9B" w:rsidRPr="00E02B4F" w:rsidRDefault="00A12F9B" w:rsidP="009F507B">
            <w:pPr>
              <w:jc w:val="center"/>
              <w:rPr>
                <w:rFonts w:ascii="UT Sans" w:hAnsi="UT Sans"/>
                <w:lang w:val="ro-RO"/>
              </w:rPr>
            </w:pPr>
            <w:r w:rsidRPr="00E02B4F">
              <w:rPr>
                <w:rFonts w:ascii="UT Sans" w:hAnsi="UT Sans"/>
                <w:lang w:val="ro-RO"/>
              </w:rPr>
              <w:t>Se așteaptă semnalul de res_ready, res_val este activ.</w:t>
            </w:r>
          </w:p>
        </w:tc>
      </w:tr>
    </w:tbl>
    <w:p w:rsidR="00265743" w:rsidRPr="00E02B4F" w:rsidRDefault="00265743" w:rsidP="00265743">
      <w:pPr>
        <w:pStyle w:val="Heading2"/>
        <w:numPr>
          <w:ilvl w:val="0"/>
          <w:numId w:val="0"/>
        </w:numPr>
        <w:ind w:left="576"/>
        <w:rPr>
          <w:rFonts w:ascii="UT Sans" w:hAnsi="UT Sans"/>
          <w:lang w:val="ro-RO"/>
        </w:rPr>
      </w:pPr>
    </w:p>
    <w:p w:rsidR="00265743" w:rsidRPr="00E02B4F" w:rsidRDefault="00265743" w:rsidP="00265743">
      <w:pPr>
        <w:rPr>
          <w:rFonts w:ascii="UT Sans" w:hAnsi="UT Sans"/>
          <w:lang w:val="ro-RO"/>
        </w:rPr>
      </w:pPr>
    </w:p>
    <w:p w:rsidR="00265359" w:rsidRDefault="00C76E58" w:rsidP="00C76E58">
      <w:pPr>
        <w:pStyle w:val="Heading2"/>
        <w:rPr>
          <w:rFonts w:ascii="UT Sans" w:hAnsi="UT Sans"/>
          <w:lang w:val="ro-RO"/>
        </w:rPr>
      </w:pPr>
      <w:bookmarkStart w:id="13" w:name="_Toc36630174"/>
      <w:r w:rsidRPr="00E02B4F">
        <w:rPr>
          <w:rFonts w:ascii="UT Sans" w:hAnsi="UT Sans"/>
          <w:lang w:val="ro-RO"/>
        </w:rPr>
        <w:t>Forme de undă obținute</w:t>
      </w:r>
      <w:bookmarkEnd w:id="13"/>
    </w:p>
    <w:p w:rsidR="00DA32A2" w:rsidRPr="00DA32A2" w:rsidRDefault="00DA32A2" w:rsidP="00DA32A2">
      <w:pPr>
        <w:rPr>
          <w:lang w:val="ro-RO"/>
        </w:rPr>
      </w:pPr>
    </w:p>
    <w:p w:rsidR="00054969" w:rsidRDefault="003C2E0C" w:rsidP="00054969">
      <w:pPr>
        <w:rPr>
          <w:lang w:val="ro-RO"/>
        </w:rPr>
      </w:pPr>
      <w:r>
        <w:rPr>
          <w:lang w:val="ro-RO"/>
        </w:rPr>
        <w:pict>
          <v:shape id="_x0000_i1032" type="#_x0000_t75" style="width:468pt;height:86.5pt">
            <v:imagedata r:id="rId22" o:title="Forme_de_unda_4_instante"/>
          </v:shape>
        </w:pict>
      </w:r>
    </w:p>
    <w:p w:rsidR="00054969" w:rsidRPr="00E02B4F" w:rsidRDefault="00054969" w:rsidP="00054969">
      <w:pPr>
        <w:jc w:val="center"/>
        <w:rPr>
          <w:rFonts w:ascii="UT Sans" w:hAnsi="UT Sans"/>
          <w:lang w:val="ro-RO"/>
        </w:rPr>
      </w:pPr>
      <w:r>
        <w:rPr>
          <w:rFonts w:ascii="UT Sans" w:hAnsi="UT Sans"/>
          <w:lang w:val="ro-RO"/>
        </w:rPr>
        <w:t>Figura 8</w:t>
      </w:r>
      <w:r w:rsidRPr="00E02B4F">
        <w:rPr>
          <w:rFonts w:ascii="UT Sans" w:hAnsi="UT Sans"/>
          <w:lang w:val="ro-RO"/>
        </w:rPr>
        <w:t xml:space="preserve">: </w:t>
      </w:r>
      <w:r>
        <w:rPr>
          <w:rFonts w:ascii="UT Sans" w:hAnsi="UT Sans"/>
          <w:lang w:val="ro-RO"/>
        </w:rPr>
        <w:t>Forme de undă obținute</w:t>
      </w:r>
    </w:p>
    <w:p w:rsidR="00054969" w:rsidRPr="00054969" w:rsidRDefault="00054969" w:rsidP="00054969">
      <w:pPr>
        <w:rPr>
          <w:lang w:val="ro-RO"/>
        </w:rPr>
      </w:pPr>
    </w:p>
    <w:sectPr w:rsidR="00054969" w:rsidRPr="00054969" w:rsidSect="00EB27FB">
      <w:footerReference w:type="default" r:id="rId23"/>
      <w:pgSz w:w="12240" w:h="15840"/>
      <w:pgMar w:top="1440" w:right="1440" w:bottom="1440" w:left="1440" w:header="720" w:footer="720" w:gutter="0"/>
      <w:pgNumType w:start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3C2E0C" w:rsidRDefault="003C2E0C" w:rsidP="00222AEF">
      <w:pPr>
        <w:spacing w:after="0" w:line="240" w:lineRule="auto"/>
      </w:pPr>
      <w:r>
        <w:separator/>
      </w:r>
    </w:p>
  </w:endnote>
  <w:endnote w:type="continuationSeparator" w:id="0">
    <w:p w:rsidR="003C2E0C" w:rsidRDefault="003C2E0C" w:rsidP="00222AE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UT Sans">
    <w:altName w:val="Courier New"/>
    <w:panose1 w:val="00000500000000000000"/>
    <w:charset w:val="00"/>
    <w:family w:val="auto"/>
    <w:pitch w:val="variable"/>
    <w:sig w:usb0="00000007" w:usb1="00000001" w:usb2="00000000" w:usb3="00000000" w:csb0="00000093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670603121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222AEF" w:rsidRDefault="00222AEF">
        <w:pPr>
          <w:pStyle w:val="Foot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897653">
          <w:rPr>
            <w:noProof/>
          </w:rPr>
          <w:t>9</w:t>
        </w:r>
        <w:r>
          <w:rPr>
            <w:noProof/>
          </w:rPr>
          <w:fldChar w:fldCharType="end"/>
        </w:r>
      </w:p>
    </w:sdtContent>
  </w:sdt>
  <w:p w:rsidR="00222AEF" w:rsidRDefault="00222AEF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3C2E0C" w:rsidRDefault="003C2E0C" w:rsidP="00222AEF">
      <w:pPr>
        <w:spacing w:after="0" w:line="240" w:lineRule="auto"/>
      </w:pPr>
      <w:r>
        <w:separator/>
      </w:r>
    </w:p>
  </w:footnote>
  <w:footnote w:type="continuationSeparator" w:id="0">
    <w:p w:rsidR="003C2E0C" w:rsidRDefault="003C2E0C" w:rsidP="00222AEF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A3517A2"/>
    <w:multiLevelType w:val="hybridMultilevel"/>
    <w:tmpl w:val="6798B834"/>
    <w:lvl w:ilvl="0" w:tplc="8C76FDE0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47E85938"/>
    <w:multiLevelType w:val="hybridMultilevel"/>
    <w:tmpl w:val="F05A512A"/>
    <w:lvl w:ilvl="0" w:tplc="74F6A44C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4C0106C3"/>
    <w:multiLevelType w:val="hybridMultilevel"/>
    <w:tmpl w:val="1904F916"/>
    <w:lvl w:ilvl="0" w:tplc="F0546F12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64B677D5"/>
    <w:multiLevelType w:val="multilevel"/>
    <w:tmpl w:val="04090025"/>
    <w:lvl w:ilvl="0">
      <w:start w:val="1"/>
      <w:numFmt w:val="decimal"/>
      <w:pStyle w:val="Heading1"/>
      <w:lvlText w:val="%1"/>
      <w:lvlJc w:val="left"/>
      <w:pPr>
        <w:ind w:left="432" w:hanging="432"/>
      </w:pPr>
    </w:lvl>
    <w:lvl w:ilvl="1">
      <w:start w:val="1"/>
      <w:numFmt w:val="decimal"/>
      <w:pStyle w:val="Heading2"/>
      <w:lvlText w:val="%1.%2"/>
      <w:lvlJc w:val="left"/>
      <w:pPr>
        <w:ind w:left="576" w:hanging="576"/>
      </w:p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</w:lvl>
  </w:abstractNum>
  <w:abstractNum w:abstractNumId="4" w15:restartNumberingAfterBreak="0">
    <w:nsid w:val="724A5F53"/>
    <w:multiLevelType w:val="multilevel"/>
    <w:tmpl w:val="04090025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num w:numId="1">
    <w:abstractNumId w:val="1"/>
  </w:num>
  <w:num w:numId="2">
    <w:abstractNumId w:val="2"/>
  </w:num>
  <w:num w:numId="3">
    <w:abstractNumId w:val="0"/>
  </w:num>
  <w:num w:numId="4">
    <w:abstractNumId w:val="3"/>
  </w:num>
  <w:num w:numId="5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4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7747F"/>
    <w:rsid w:val="0000257B"/>
    <w:rsid w:val="00005C69"/>
    <w:rsid w:val="00054969"/>
    <w:rsid w:val="000700F8"/>
    <w:rsid w:val="000752BE"/>
    <w:rsid w:val="000A2171"/>
    <w:rsid w:val="000E025D"/>
    <w:rsid w:val="000E37F5"/>
    <w:rsid w:val="001159E3"/>
    <w:rsid w:val="001501C3"/>
    <w:rsid w:val="00167CA1"/>
    <w:rsid w:val="001A663C"/>
    <w:rsid w:val="001E3F91"/>
    <w:rsid w:val="0021427C"/>
    <w:rsid w:val="00222AEF"/>
    <w:rsid w:val="00246B77"/>
    <w:rsid w:val="00265359"/>
    <w:rsid w:val="00265743"/>
    <w:rsid w:val="0027747F"/>
    <w:rsid w:val="002A063B"/>
    <w:rsid w:val="002D045B"/>
    <w:rsid w:val="002D4DF9"/>
    <w:rsid w:val="0033278D"/>
    <w:rsid w:val="003440AC"/>
    <w:rsid w:val="003A282B"/>
    <w:rsid w:val="003B776F"/>
    <w:rsid w:val="003C2E0C"/>
    <w:rsid w:val="003D7F3B"/>
    <w:rsid w:val="0041100A"/>
    <w:rsid w:val="00431CFB"/>
    <w:rsid w:val="00452E48"/>
    <w:rsid w:val="00464A4D"/>
    <w:rsid w:val="00475993"/>
    <w:rsid w:val="004915FD"/>
    <w:rsid w:val="004A7BAD"/>
    <w:rsid w:val="004C2281"/>
    <w:rsid w:val="00537FB2"/>
    <w:rsid w:val="005811B6"/>
    <w:rsid w:val="00581676"/>
    <w:rsid w:val="00582B9F"/>
    <w:rsid w:val="0059631A"/>
    <w:rsid w:val="005B0C9E"/>
    <w:rsid w:val="005C6F1B"/>
    <w:rsid w:val="005E74F6"/>
    <w:rsid w:val="006278C7"/>
    <w:rsid w:val="00670178"/>
    <w:rsid w:val="00673522"/>
    <w:rsid w:val="006905C6"/>
    <w:rsid w:val="006963BD"/>
    <w:rsid w:val="007470AC"/>
    <w:rsid w:val="0074718E"/>
    <w:rsid w:val="00755ACB"/>
    <w:rsid w:val="007863D6"/>
    <w:rsid w:val="00792B3B"/>
    <w:rsid w:val="007A0C8D"/>
    <w:rsid w:val="007A6507"/>
    <w:rsid w:val="007D6C22"/>
    <w:rsid w:val="007D754D"/>
    <w:rsid w:val="007E7B56"/>
    <w:rsid w:val="007F4831"/>
    <w:rsid w:val="00807867"/>
    <w:rsid w:val="00841764"/>
    <w:rsid w:val="00851BC3"/>
    <w:rsid w:val="00852AB7"/>
    <w:rsid w:val="008570A1"/>
    <w:rsid w:val="00861970"/>
    <w:rsid w:val="00864EDF"/>
    <w:rsid w:val="008730C0"/>
    <w:rsid w:val="0088165E"/>
    <w:rsid w:val="00897653"/>
    <w:rsid w:val="008A41FB"/>
    <w:rsid w:val="008C556A"/>
    <w:rsid w:val="008D23FA"/>
    <w:rsid w:val="008D2D1B"/>
    <w:rsid w:val="009450F7"/>
    <w:rsid w:val="00953ADB"/>
    <w:rsid w:val="00970AEB"/>
    <w:rsid w:val="00980023"/>
    <w:rsid w:val="00992E09"/>
    <w:rsid w:val="009C3955"/>
    <w:rsid w:val="009C5F7D"/>
    <w:rsid w:val="009E2CD6"/>
    <w:rsid w:val="00A12F9B"/>
    <w:rsid w:val="00A13C45"/>
    <w:rsid w:val="00A27DE4"/>
    <w:rsid w:val="00A32593"/>
    <w:rsid w:val="00A44EA7"/>
    <w:rsid w:val="00A66071"/>
    <w:rsid w:val="00AA0419"/>
    <w:rsid w:val="00AA4921"/>
    <w:rsid w:val="00AD19AE"/>
    <w:rsid w:val="00B13922"/>
    <w:rsid w:val="00B51045"/>
    <w:rsid w:val="00B544F7"/>
    <w:rsid w:val="00B74889"/>
    <w:rsid w:val="00B76F37"/>
    <w:rsid w:val="00BB0439"/>
    <w:rsid w:val="00BB5DE9"/>
    <w:rsid w:val="00BE21CE"/>
    <w:rsid w:val="00C21153"/>
    <w:rsid w:val="00C2578E"/>
    <w:rsid w:val="00C259FC"/>
    <w:rsid w:val="00C57B38"/>
    <w:rsid w:val="00C76E58"/>
    <w:rsid w:val="00C96A13"/>
    <w:rsid w:val="00CB206E"/>
    <w:rsid w:val="00CF55CE"/>
    <w:rsid w:val="00CF5C3A"/>
    <w:rsid w:val="00D16824"/>
    <w:rsid w:val="00D170DA"/>
    <w:rsid w:val="00D271F4"/>
    <w:rsid w:val="00D30E8B"/>
    <w:rsid w:val="00D741E7"/>
    <w:rsid w:val="00D9394F"/>
    <w:rsid w:val="00DA32A2"/>
    <w:rsid w:val="00DB3632"/>
    <w:rsid w:val="00DB6389"/>
    <w:rsid w:val="00DF5892"/>
    <w:rsid w:val="00E02B4F"/>
    <w:rsid w:val="00E135D4"/>
    <w:rsid w:val="00E549F1"/>
    <w:rsid w:val="00E57C20"/>
    <w:rsid w:val="00E90CCE"/>
    <w:rsid w:val="00EA33BA"/>
    <w:rsid w:val="00EA7F98"/>
    <w:rsid w:val="00EB27FB"/>
    <w:rsid w:val="00EB3A89"/>
    <w:rsid w:val="00EE3947"/>
    <w:rsid w:val="00F04A87"/>
    <w:rsid w:val="00F13698"/>
    <w:rsid w:val="00F158B8"/>
    <w:rsid w:val="00F17FF0"/>
    <w:rsid w:val="00F539F9"/>
    <w:rsid w:val="00F62E15"/>
    <w:rsid w:val="00F65614"/>
    <w:rsid w:val="00F674C6"/>
    <w:rsid w:val="00FC165A"/>
    <w:rsid w:val="00FE24BD"/>
    <w:rsid w:val="00FE6DC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5D218B0"/>
  <w15:chartTrackingRefBased/>
  <w15:docId w15:val="{0D24BCCE-18A9-4E2A-B37D-A85D376019B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222AEF"/>
    <w:pPr>
      <w:keepNext/>
      <w:keepLines/>
      <w:numPr>
        <w:numId w:val="4"/>
      </w:numPr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7D6C22"/>
    <w:pPr>
      <w:keepNext/>
      <w:keepLines/>
      <w:numPr>
        <w:ilvl w:val="1"/>
        <w:numId w:val="4"/>
      </w:numPr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246B77"/>
    <w:pPr>
      <w:keepNext/>
      <w:keepLines/>
      <w:numPr>
        <w:ilvl w:val="2"/>
        <w:numId w:val="4"/>
      </w:numPr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3D7F3B"/>
    <w:pPr>
      <w:keepNext/>
      <w:keepLines/>
      <w:numPr>
        <w:ilvl w:val="3"/>
        <w:numId w:val="4"/>
      </w:numPr>
      <w:spacing w:before="40" w:after="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3D7F3B"/>
    <w:pPr>
      <w:keepNext/>
      <w:keepLines/>
      <w:numPr>
        <w:ilvl w:val="4"/>
        <w:numId w:val="4"/>
      </w:numPr>
      <w:spacing w:before="40" w:after="0"/>
      <w:outlineLvl w:val="4"/>
    </w:pPr>
    <w:rPr>
      <w:rFonts w:asciiTheme="majorHAnsi" w:eastAsiaTheme="majorEastAsia" w:hAnsiTheme="majorHAnsi" w:cstheme="majorBidi"/>
      <w:color w:val="2E74B5" w:themeColor="accent1" w:themeShade="B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3D7F3B"/>
    <w:pPr>
      <w:keepNext/>
      <w:keepLines/>
      <w:numPr>
        <w:ilvl w:val="5"/>
        <w:numId w:val="4"/>
      </w:numPr>
      <w:spacing w:before="40" w:after="0"/>
      <w:outlineLvl w:val="5"/>
    </w:pPr>
    <w:rPr>
      <w:rFonts w:asciiTheme="majorHAnsi" w:eastAsiaTheme="majorEastAsia" w:hAnsiTheme="majorHAnsi" w:cstheme="majorBidi"/>
      <w:color w:val="1F4D78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3D7F3B"/>
    <w:pPr>
      <w:keepNext/>
      <w:keepLines/>
      <w:numPr>
        <w:ilvl w:val="6"/>
        <w:numId w:val="4"/>
      </w:numPr>
      <w:spacing w:before="40" w:after="0"/>
      <w:outlineLvl w:val="6"/>
    </w:pPr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3D7F3B"/>
    <w:pPr>
      <w:keepNext/>
      <w:keepLines/>
      <w:numPr>
        <w:ilvl w:val="7"/>
        <w:numId w:val="4"/>
      </w:numPr>
      <w:spacing w:before="40" w:after="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3D7F3B"/>
    <w:pPr>
      <w:keepNext/>
      <w:keepLines/>
      <w:numPr>
        <w:ilvl w:val="8"/>
        <w:numId w:val="4"/>
      </w:numPr>
      <w:spacing w:before="40" w:after="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Spacing">
    <w:name w:val="No Spacing"/>
    <w:link w:val="NoSpacingChar"/>
    <w:uiPriority w:val="1"/>
    <w:qFormat/>
    <w:rsid w:val="00EB27FB"/>
    <w:pPr>
      <w:spacing w:after="0" w:line="240" w:lineRule="auto"/>
    </w:pPr>
    <w:rPr>
      <w:rFonts w:eastAsiaTheme="minorEastAsia"/>
    </w:rPr>
  </w:style>
  <w:style w:type="character" w:customStyle="1" w:styleId="NoSpacingChar">
    <w:name w:val="No Spacing Char"/>
    <w:basedOn w:val="DefaultParagraphFont"/>
    <w:link w:val="NoSpacing"/>
    <w:uiPriority w:val="1"/>
    <w:rsid w:val="00EB27FB"/>
    <w:rPr>
      <w:rFonts w:eastAsiaTheme="minorEastAsia"/>
    </w:rPr>
  </w:style>
  <w:style w:type="paragraph" w:styleId="Header">
    <w:name w:val="header"/>
    <w:basedOn w:val="Normal"/>
    <w:link w:val="HeaderChar"/>
    <w:uiPriority w:val="99"/>
    <w:unhideWhenUsed/>
    <w:rsid w:val="00222AEF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222AEF"/>
  </w:style>
  <w:style w:type="paragraph" w:styleId="Footer">
    <w:name w:val="footer"/>
    <w:basedOn w:val="Normal"/>
    <w:link w:val="FooterChar"/>
    <w:uiPriority w:val="99"/>
    <w:unhideWhenUsed/>
    <w:rsid w:val="00222AEF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222AEF"/>
  </w:style>
  <w:style w:type="character" w:customStyle="1" w:styleId="Heading1Char">
    <w:name w:val="Heading 1 Char"/>
    <w:basedOn w:val="DefaultParagraphFont"/>
    <w:link w:val="Heading1"/>
    <w:uiPriority w:val="9"/>
    <w:rsid w:val="00222AEF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customStyle="1" w:styleId="Default">
    <w:name w:val="Default"/>
    <w:rsid w:val="0074718E"/>
    <w:pPr>
      <w:autoSpaceDE w:val="0"/>
      <w:autoSpaceDN w:val="0"/>
      <w:adjustRightInd w:val="0"/>
      <w:spacing w:after="0" w:line="240" w:lineRule="auto"/>
    </w:pPr>
    <w:rPr>
      <w:rFonts w:ascii="UT Sans" w:hAnsi="UT Sans" w:cs="UT Sans"/>
      <w:color w:val="000000"/>
      <w:sz w:val="24"/>
      <w:szCs w:val="24"/>
    </w:rPr>
  </w:style>
  <w:style w:type="character" w:customStyle="1" w:styleId="Heading2Char">
    <w:name w:val="Heading 2 Char"/>
    <w:basedOn w:val="DefaultParagraphFont"/>
    <w:link w:val="Heading2"/>
    <w:uiPriority w:val="9"/>
    <w:rsid w:val="006905C6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ListParagraph">
    <w:name w:val="List Paragraph"/>
    <w:basedOn w:val="Normal"/>
    <w:uiPriority w:val="34"/>
    <w:qFormat/>
    <w:rsid w:val="007D6C22"/>
    <w:pPr>
      <w:ind w:left="720"/>
      <w:contextualSpacing/>
    </w:pPr>
  </w:style>
  <w:style w:type="table" w:styleId="TableGrid">
    <w:name w:val="Table Grid"/>
    <w:basedOn w:val="TableNormal"/>
    <w:uiPriority w:val="39"/>
    <w:rsid w:val="000700F8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OCHeading">
    <w:name w:val="TOC Heading"/>
    <w:basedOn w:val="Heading1"/>
    <w:next w:val="Normal"/>
    <w:uiPriority w:val="39"/>
    <w:unhideWhenUsed/>
    <w:qFormat/>
    <w:rsid w:val="00852AB7"/>
    <w:pPr>
      <w:numPr>
        <w:numId w:val="0"/>
      </w:numPr>
      <w:outlineLvl w:val="9"/>
    </w:pPr>
  </w:style>
  <w:style w:type="paragraph" w:styleId="TOC1">
    <w:name w:val="toc 1"/>
    <w:basedOn w:val="Normal"/>
    <w:next w:val="Normal"/>
    <w:autoRedefine/>
    <w:uiPriority w:val="39"/>
    <w:unhideWhenUsed/>
    <w:rsid w:val="00852AB7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852AB7"/>
    <w:pPr>
      <w:spacing w:after="100"/>
      <w:ind w:left="220"/>
    </w:pPr>
  </w:style>
  <w:style w:type="character" w:styleId="Hyperlink">
    <w:name w:val="Hyperlink"/>
    <w:basedOn w:val="DefaultParagraphFont"/>
    <w:uiPriority w:val="99"/>
    <w:unhideWhenUsed/>
    <w:rsid w:val="00852AB7"/>
    <w:rPr>
      <w:color w:val="0563C1" w:themeColor="hyperlink"/>
      <w:u w:val="single"/>
    </w:rPr>
  </w:style>
  <w:style w:type="character" w:customStyle="1" w:styleId="Heading3Char">
    <w:name w:val="Heading 3 Char"/>
    <w:basedOn w:val="DefaultParagraphFont"/>
    <w:link w:val="Heading3"/>
    <w:uiPriority w:val="9"/>
    <w:rsid w:val="00246B77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3D7F3B"/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3D7F3B"/>
    <w:rPr>
      <w:rFonts w:asciiTheme="majorHAnsi" w:eastAsiaTheme="majorEastAsia" w:hAnsiTheme="majorHAnsi" w:cstheme="majorBidi"/>
      <w:color w:val="2E74B5" w:themeColor="accent1" w:themeShade="B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3D7F3B"/>
    <w:rPr>
      <w:rFonts w:asciiTheme="majorHAnsi" w:eastAsiaTheme="majorEastAsia" w:hAnsiTheme="majorHAnsi" w:cstheme="majorBidi"/>
      <w:color w:val="1F4D78" w:themeColor="accent1" w:themeShade="7F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3D7F3B"/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3D7F3B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3D7F3B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487790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59457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24340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3200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8042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7844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2639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26478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89253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3402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2055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93900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8967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8610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6617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2728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9674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9346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37521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8817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2401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69189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1954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4057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51628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0521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81491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8073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05806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1044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3751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6715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639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4532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81761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17886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92040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0519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9960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0693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3736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2883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3973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9366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6025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04641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7476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1070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11058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8161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2577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08326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3141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3462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1694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6679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907007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988099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85463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7431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2908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73501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7156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01367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77405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30797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61513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5285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1549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01888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0383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6203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73873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0924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4289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4394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119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1893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2177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43976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3157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8664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8035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9968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13241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4531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4963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79778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92664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93943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9569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7760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3466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087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079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3198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8406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40744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43600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4329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9308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0478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0468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2329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9285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8764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0345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1805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440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2334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13523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9538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8400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43071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7622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7678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0447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58792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4315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6381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6727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55234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2335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4285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58498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608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47656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0516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71495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54552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4825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28186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37971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7371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2069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01317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9372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717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28082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3558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1150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03473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20982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4728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59768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81661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57656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055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6122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1330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4173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8991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6424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7129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0468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7806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7057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96488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2082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357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41151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6936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46385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8144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00467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0787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8562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08932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5518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1325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6772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9231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53537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70278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5687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1389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0639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2452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4543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3375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55976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94673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69785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4536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5461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61609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6511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6812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19578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5320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9977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1934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1879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0334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62569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2739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1189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0495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49637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5.emf"/><Relationship Id="rId18" Type="http://schemas.openxmlformats.org/officeDocument/2006/relationships/image" Target="media/image8.emf"/><Relationship Id="rId3" Type="http://schemas.openxmlformats.org/officeDocument/2006/relationships/styles" Target="styles.xml"/><Relationship Id="rId21" Type="http://schemas.openxmlformats.org/officeDocument/2006/relationships/package" Target="embeddings/Microsoft_Visio_Drawing4.vsdx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image" Target="media/image7.png"/><Relationship Id="rId25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2.vsdx"/><Relationship Id="rId20" Type="http://schemas.openxmlformats.org/officeDocument/2006/relationships/image" Target="media/image9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jpeg"/><Relationship Id="rId24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6.emf"/><Relationship Id="rId23" Type="http://schemas.openxmlformats.org/officeDocument/2006/relationships/footer" Target="footer1.xml"/><Relationship Id="rId10" Type="http://schemas.openxmlformats.org/officeDocument/2006/relationships/package" Target="embeddings/Microsoft_Visio_Drawing.vsdx"/><Relationship Id="rId19" Type="http://schemas.openxmlformats.org/officeDocument/2006/relationships/package" Target="embeddings/Microsoft_Visio_Drawing3.vsdx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Drawing1.vsdx"/><Relationship Id="rId22" Type="http://schemas.openxmlformats.org/officeDocument/2006/relationships/image" Target="media/image10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EA909A8-39B3-4B68-ABB9-66E7A67C8C9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5</TotalTime>
  <Pages>10</Pages>
  <Words>1125</Words>
  <Characters>6415</Characters>
  <Application>Microsoft Office Word</Application>
  <DocSecurity>0</DocSecurity>
  <Lines>53</Lines>
  <Paragraphs>1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Multiplicator de numere complexe</vt:lpstr>
    </vt:vector>
  </TitlesOfParts>
  <Company>Universitatea “Transilvania” brașov</Company>
  <LinksUpToDate>false</LinksUpToDate>
  <CharactersWithSpaces>752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ultiplicator de numere complexe</dc:title>
  <dc:subject/>
  <dc:creator>Ștefan Gheorghe</dc:creator>
  <cp:keywords/>
  <dc:description/>
  <cp:lastModifiedBy>Stefan Gheorghe</cp:lastModifiedBy>
  <cp:revision>154</cp:revision>
  <cp:lastPrinted>2020-04-01T18:53:00Z</cp:lastPrinted>
  <dcterms:created xsi:type="dcterms:W3CDTF">2020-03-07T07:58:00Z</dcterms:created>
  <dcterms:modified xsi:type="dcterms:W3CDTF">2020-04-01T18:54:00Z</dcterms:modified>
</cp:coreProperties>
</file>